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64" r:id="rId2"/>
    <p:sldId id="283" r:id="rId3"/>
    <p:sldId id="269" r:id="rId4"/>
    <p:sldId id="257" r:id="rId5"/>
    <p:sldId id="288" r:id="rId6"/>
    <p:sldId id="284" r:id="rId7"/>
    <p:sldId id="256" r:id="rId8"/>
    <p:sldId id="258" r:id="rId9"/>
    <p:sldId id="259" r:id="rId10"/>
    <p:sldId id="260" r:id="rId11"/>
    <p:sldId id="261" r:id="rId12"/>
    <p:sldId id="262" r:id="rId13"/>
    <p:sldId id="277" r:id="rId14"/>
    <p:sldId id="285" r:id="rId15"/>
    <p:sldId id="279" r:id="rId16"/>
    <p:sldId id="280" r:id="rId17"/>
    <p:sldId id="281" r:id="rId18"/>
    <p:sldId id="282" r:id="rId19"/>
    <p:sldId id="287" r:id="rId20"/>
    <p:sldId id="265" r:id="rId21"/>
    <p:sldId id="266" r:id="rId22"/>
    <p:sldId id="267" r:id="rId23"/>
    <p:sldId id="268" r:id="rId24"/>
    <p:sldId id="273" r:id="rId25"/>
    <p:sldId id="271" r:id="rId26"/>
    <p:sldId id="276" r:id="rId27"/>
    <p:sldId id="272" r:id="rId28"/>
    <p:sldId id="274" r:id="rId29"/>
    <p:sldId id="275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5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F85097A-460E-413F-81BB-F29ADD50AFD8}" type="doc">
      <dgm:prSet loTypeId="urn:microsoft.com/office/officeart/2005/8/layout/list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158CB42-CCC6-49B5-B2F8-1DB4038648E1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3ADD11FA-41B0-4C97-B6D0-3B3E57E693EC}" type="par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D9C58614-3CB8-4F8C-8BC1-063DBB8B1CBF}" type="sib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42DB920B-CF44-4FD8-8DD3-5810B6EEBAAC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1F6B2B7-B4DC-4912-BEEA-63FA8CBBDCD4}" type="par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9C5BCCE5-A030-4813-8460-8D7C702DB8C5}" type="sib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7833E3C0-2216-4379-BF71-19B9059E1546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04D8E94C-7004-4418-AA98-04ED738E4DDC}" type="par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56B907E5-E93A-4DCA-B222-754BA29361BA}" type="sib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A940F2C9-EEB8-4B93-A4D5-C1A5DF4625D2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D3503E4-98F2-4A29-A9CC-F5E350F718B0}" type="par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EDC6ECC9-78E4-4416-8B74-31FD9ABC6CDE}" type="sib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B6C6CA8A-72E7-4B79-BDC0-B1F929B8108D}" type="pres">
      <dgm:prSet presAssocID="{2F85097A-460E-413F-81BB-F29ADD50AFD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FE8CBBA-BDD2-4FCB-9197-8F41A3638CFE}" type="pres">
      <dgm:prSet presAssocID="{C158CB42-CCC6-49B5-B2F8-1DB4038648E1}" presName="parentLin" presStyleCnt="0"/>
      <dgm:spPr/>
    </dgm:pt>
    <dgm:pt modelId="{10C95EB1-964C-4702-BCE2-9CB07164B0C5}" type="pres">
      <dgm:prSet presAssocID="{C158CB42-CCC6-49B5-B2F8-1DB4038648E1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A8CC5E20-9DF0-41DD-9A55-3BCF0E8D7A17}" type="pres">
      <dgm:prSet presAssocID="{C158CB42-CCC6-49B5-B2F8-1DB4038648E1}" presName="parentText" presStyleLbl="node1" presStyleIdx="0" presStyleCnt="4" custLinFactNeighborY="118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8962FB-850C-4ECB-8E15-058D5AC21FD5}" type="pres">
      <dgm:prSet presAssocID="{C158CB42-CCC6-49B5-B2F8-1DB4038648E1}" presName="negativeSpace" presStyleCnt="0"/>
      <dgm:spPr/>
    </dgm:pt>
    <dgm:pt modelId="{8EE141F3-FFEE-4100-81B9-032722FC0109}" type="pres">
      <dgm:prSet presAssocID="{C158CB42-CCC6-49B5-B2F8-1DB4038648E1}" presName="childText" presStyleLbl="conFgAcc1" presStyleIdx="0" presStyleCnt="4">
        <dgm:presLayoutVars>
          <dgm:bulletEnabled val="1"/>
        </dgm:presLayoutVars>
      </dgm:prSet>
      <dgm:spPr/>
    </dgm:pt>
    <dgm:pt modelId="{A6C9636D-0489-4E53-A637-571ED3133E5A}" type="pres">
      <dgm:prSet presAssocID="{D9C58614-3CB8-4F8C-8BC1-063DBB8B1CBF}" presName="spaceBetweenRectangles" presStyleCnt="0"/>
      <dgm:spPr/>
    </dgm:pt>
    <dgm:pt modelId="{C87FC5FA-CB35-4129-9A22-A875E1E7D3E2}" type="pres">
      <dgm:prSet presAssocID="{42DB920B-CF44-4FD8-8DD3-5810B6EEBAAC}" presName="parentLin" presStyleCnt="0"/>
      <dgm:spPr/>
    </dgm:pt>
    <dgm:pt modelId="{48F4BEDA-6AED-4AAC-88F5-E8B9601EF7C9}" type="pres">
      <dgm:prSet presAssocID="{42DB920B-CF44-4FD8-8DD3-5810B6EEBAAC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EEAFC7E3-7416-4E40-8757-0F6F93A37042}" type="pres">
      <dgm:prSet presAssocID="{42DB920B-CF44-4FD8-8DD3-5810B6EEBAA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7ADEB5-8CDB-4B48-86B8-C5BB543D3D82}" type="pres">
      <dgm:prSet presAssocID="{42DB920B-CF44-4FD8-8DD3-5810B6EEBAAC}" presName="negativeSpace" presStyleCnt="0"/>
      <dgm:spPr/>
    </dgm:pt>
    <dgm:pt modelId="{A3A40FC2-73F4-4563-A186-E2BD0849DBAF}" type="pres">
      <dgm:prSet presAssocID="{42DB920B-CF44-4FD8-8DD3-5810B6EEBAAC}" presName="childText" presStyleLbl="conFgAcc1" presStyleIdx="1" presStyleCnt="4">
        <dgm:presLayoutVars>
          <dgm:bulletEnabled val="1"/>
        </dgm:presLayoutVars>
      </dgm:prSet>
      <dgm:spPr/>
    </dgm:pt>
    <dgm:pt modelId="{1B5D350B-18C0-471B-864D-85B1CD0D1C2C}" type="pres">
      <dgm:prSet presAssocID="{9C5BCCE5-A030-4813-8460-8D7C702DB8C5}" presName="spaceBetweenRectangles" presStyleCnt="0"/>
      <dgm:spPr/>
    </dgm:pt>
    <dgm:pt modelId="{D5E4F78B-7AF5-4729-A1CA-F6D71162748E}" type="pres">
      <dgm:prSet presAssocID="{7833E3C0-2216-4379-BF71-19B9059E1546}" presName="parentLin" presStyleCnt="0"/>
      <dgm:spPr/>
    </dgm:pt>
    <dgm:pt modelId="{8B37C504-57EE-4306-8B45-90015A0EF571}" type="pres">
      <dgm:prSet presAssocID="{7833E3C0-2216-4379-BF71-19B9059E1546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00E067C6-1C0F-4869-BBA1-73D16C9C92B5}" type="pres">
      <dgm:prSet presAssocID="{7833E3C0-2216-4379-BF71-19B9059E154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B95A0B-39B0-4D08-B7ED-07FB44567275}" type="pres">
      <dgm:prSet presAssocID="{7833E3C0-2216-4379-BF71-19B9059E1546}" presName="negativeSpace" presStyleCnt="0"/>
      <dgm:spPr/>
    </dgm:pt>
    <dgm:pt modelId="{0B029A6B-BD04-4D1E-A20E-675DCEF38044}" type="pres">
      <dgm:prSet presAssocID="{7833E3C0-2216-4379-BF71-19B9059E1546}" presName="childText" presStyleLbl="conFgAcc1" presStyleIdx="2" presStyleCnt="4">
        <dgm:presLayoutVars>
          <dgm:bulletEnabled val="1"/>
        </dgm:presLayoutVars>
      </dgm:prSet>
      <dgm:spPr/>
    </dgm:pt>
    <dgm:pt modelId="{F6253E3A-213E-4CA8-967E-0942A7CB4E46}" type="pres">
      <dgm:prSet presAssocID="{56B907E5-E93A-4DCA-B222-754BA29361BA}" presName="spaceBetweenRectangles" presStyleCnt="0"/>
      <dgm:spPr/>
    </dgm:pt>
    <dgm:pt modelId="{60BD052B-4942-4E3F-81C3-5705B0FA7DCF}" type="pres">
      <dgm:prSet presAssocID="{A940F2C9-EEB8-4B93-A4D5-C1A5DF4625D2}" presName="parentLin" presStyleCnt="0"/>
      <dgm:spPr/>
    </dgm:pt>
    <dgm:pt modelId="{BD713F1E-BEA5-47FF-B08C-4C2372F705C7}" type="pres">
      <dgm:prSet presAssocID="{A940F2C9-EEB8-4B93-A4D5-C1A5DF4625D2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6E3B7A3E-27D6-4312-9BC2-5A377535D4F9}" type="pres">
      <dgm:prSet presAssocID="{A940F2C9-EEB8-4B93-A4D5-C1A5DF4625D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7518E7-10B9-418E-9E90-E3CE4E3A232B}" type="pres">
      <dgm:prSet presAssocID="{A940F2C9-EEB8-4B93-A4D5-C1A5DF4625D2}" presName="negativeSpace" presStyleCnt="0"/>
      <dgm:spPr/>
    </dgm:pt>
    <dgm:pt modelId="{59203CF7-DFF6-46B8-81A2-5C421AC13DB9}" type="pres">
      <dgm:prSet presAssocID="{A940F2C9-EEB8-4B93-A4D5-C1A5DF4625D2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99B0CFA3-1B0C-481A-B94D-6F82682B1C92}" type="presOf" srcId="{2F85097A-460E-413F-81BB-F29ADD50AFD8}" destId="{B6C6CA8A-72E7-4B79-BDC0-B1F929B8108D}" srcOrd="0" destOrd="0" presId="urn:microsoft.com/office/officeart/2005/8/layout/list1"/>
    <dgm:cxn modelId="{44BCBEE0-B359-486B-B03B-35C1A92E09DB}" srcId="{2F85097A-460E-413F-81BB-F29ADD50AFD8}" destId="{42DB920B-CF44-4FD8-8DD3-5810B6EEBAAC}" srcOrd="1" destOrd="0" parTransId="{71F6B2B7-B4DC-4912-BEEA-63FA8CBBDCD4}" sibTransId="{9C5BCCE5-A030-4813-8460-8D7C702DB8C5}"/>
    <dgm:cxn modelId="{3F809F13-5A68-4145-A2BE-6F9B324D6443}" type="presOf" srcId="{C158CB42-CCC6-49B5-B2F8-1DB4038648E1}" destId="{A8CC5E20-9DF0-41DD-9A55-3BCF0E8D7A17}" srcOrd="1" destOrd="0" presId="urn:microsoft.com/office/officeart/2005/8/layout/list1"/>
    <dgm:cxn modelId="{3A452895-7878-4485-AC93-401EA94367F9}" type="presOf" srcId="{42DB920B-CF44-4FD8-8DD3-5810B6EEBAAC}" destId="{48F4BEDA-6AED-4AAC-88F5-E8B9601EF7C9}" srcOrd="0" destOrd="0" presId="urn:microsoft.com/office/officeart/2005/8/layout/list1"/>
    <dgm:cxn modelId="{177AC6EE-DE18-44BB-9123-82336A1A67E3}" srcId="{2F85097A-460E-413F-81BB-F29ADD50AFD8}" destId="{C158CB42-CCC6-49B5-B2F8-1DB4038648E1}" srcOrd="0" destOrd="0" parTransId="{3ADD11FA-41B0-4C97-B6D0-3B3E57E693EC}" sibTransId="{D9C58614-3CB8-4F8C-8BC1-063DBB8B1CBF}"/>
    <dgm:cxn modelId="{46A2FA81-3325-4583-A714-7323E2D7AA5A}" type="presOf" srcId="{42DB920B-CF44-4FD8-8DD3-5810B6EEBAAC}" destId="{EEAFC7E3-7416-4E40-8757-0F6F93A37042}" srcOrd="1" destOrd="0" presId="urn:microsoft.com/office/officeart/2005/8/layout/list1"/>
    <dgm:cxn modelId="{8015586E-33C3-4CB9-8EF1-8CFE5036DC2A}" type="presOf" srcId="{7833E3C0-2216-4379-BF71-19B9059E1546}" destId="{00E067C6-1C0F-4869-BBA1-73D16C9C92B5}" srcOrd="1" destOrd="0" presId="urn:microsoft.com/office/officeart/2005/8/layout/list1"/>
    <dgm:cxn modelId="{E98F3D16-5E28-4009-9EF9-FD0ED76C104D}" type="presOf" srcId="{A940F2C9-EEB8-4B93-A4D5-C1A5DF4625D2}" destId="{6E3B7A3E-27D6-4312-9BC2-5A377535D4F9}" srcOrd="1" destOrd="0" presId="urn:microsoft.com/office/officeart/2005/8/layout/list1"/>
    <dgm:cxn modelId="{646E5906-EE07-49EF-B0B0-ED593F6EF9B0}" srcId="{2F85097A-460E-413F-81BB-F29ADD50AFD8}" destId="{7833E3C0-2216-4379-BF71-19B9059E1546}" srcOrd="2" destOrd="0" parTransId="{04D8E94C-7004-4418-AA98-04ED738E4DDC}" sibTransId="{56B907E5-E93A-4DCA-B222-754BA29361BA}"/>
    <dgm:cxn modelId="{D6D2A923-8D4D-4EFD-87DC-1DB71FEC313D}" srcId="{2F85097A-460E-413F-81BB-F29ADD50AFD8}" destId="{A940F2C9-EEB8-4B93-A4D5-C1A5DF4625D2}" srcOrd="3" destOrd="0" parTransId="{7D3503E4-98F2-4A29-A9CC-F5E350F718B0}" sibTransId="{EDC6ECC9-78E4-4416-8B74-31FD9ABC6CDE}"/>
    <dgm:cxn modelId="{034C838D-4888-4D2C-A23A-9F36ED6EE279}" type="presOf" srcId="{7833E3C0-2216-4379-BF71-19B9059E1546}" destId="{8B37C504-57EE-4306-8B45-90015A0EF571}" srcOrd="0" destOrd="0" presId="urn:microsoft.com/office/officeart/2005/8/layout/list1"/>
    <dgm:cxn modelId="{802E49C8-F556-477D-84FF-E79C37C55AF1}" type="presOf" srcId="{C158CB42-CCC6-49B5-B2F8-1DB4038648E1}" destId="{10C95EB1-964C-4702-BCE2-9CB07164B0C5}" srcOrd="0" destOrd="0" presId="urn:microsoft.com/office/officeart/2005/8/layout/list1"/>
    <dgm:cxn modelId="{C00D20D1-F44F-4A5D-BA83-3ECAA1AB9CAC}" type="presOf" srcId="{A940F2C9-EEB8-4B93-A4D5-C1A5DF4625D2}" destId="{BD713F1E-BEA5-47FF-B08C-4C2372F705C7}" srcOrd="0" destOrd="0" presId="urn:microsoft.com/office/officeart/2005/8/layout/list1"/>
    <dgm:cxn modelId="{8C506CFF-303E-44F0-AE4A-07E26786C3C5}" type="presParOf" srcId="{B6C6CA8A-72E7-4B79-BDC0-B1F929B8108D}" destId="{5FE8CBBA-BDD2-4FCB-9197-8F41A3638CFE}" srcOrd="0" destOrd="0" presId="urn:microsoft.com/office/officeart/2005/8/layout/list1"/>
    <dgm:cxn modelId="{360CB09C-992F-4E29-BC94-96251458B353}" type="presParOf" srcId="{5FE8CBBA-BDD2-4FCB-9197-8F41A3638CFE}" destId="{10C95EB1-964C-4702-BCE2-9CB07164B0C5}" srcOrd="0" destOrd="0" presId="urn:microsoft.com/office/officeart/2005/8/layout/list1"/>
    <dgm:cxn modelId="{AF2F52D2-5277-4F2A-B1E2-F6A31023B3B2}" type="presParOf" srcId="{5FE8CBBA-BDD2-4FCB-9197-8F41A3638CFE}" destId="{A8CC5E20-9DF0-41DD-9A55-3BCF0E8D7A17}" srcOrd="1" destOrd="0" presId="urn:microsoft.com/office/officeart/2005/8/layout/list1"/>
    <dgm:cxn modelId="{C104E12B-D97D-4786-9532-F41187BFDE04}" type="presParOf" srcId="{B6C6CA8A-72E7-4B79-BDC0-B1F929B8108D}" destId="{DD8962FB-850C-4ECB-8E15-058D5AC21FD5}" srcOrd="1" destOrd="0" presId="urn:microsoft.com/office/officeart/2005/8/layout/list1"/>
    <dgm:cxn modelId="{4D1C8E81-916B-4068-8C8F-A5CA45C153AC}" type="presParOf" srcId="{B6C6CA8A-72E7-4B79-BDC0-B1F929B8108D}" destId="{8EE141F3-FFEE-4100-81B9-032722FC0109}" srcOrd="2" destOrd="0" presId="urn:microsoft.com/office/officeart/2005/8/layout/list1"/>
    <dgm:cxn modelId="{037C7F9A-5EE2-452E-872A-98168EE91EBB}" type="presParOf" srcId="{B6C6CA8A-72E7-4B79-BDC0-B1F929B8108D}" destId="{A6C9636D-0489-4E53-A637-571ED3133E5A}" srcOrd="3" destOrd="0" presId="urn:microsoft.com/office/officeart/2005/8/layout/list1"/>
    <dgm:cxn modelId="{82A43579-F81C-475A-8EF7-B85A83B255A3}" type="presParOf" srcId="{B6C6CA8A-72E7-4B79-BDC0-B1F929B8108D}" destId="{C87FC5FA-CB35-4129-9A22-A875E1E7D3E2}" srcOrd="4" destOrd="0" presId="urn:microsoft.com/office/officeart/2005/8/layout/list1"/>
    <dgm:cxn modelId="{B1307E89-B3F0-4D24-8340-676185CE6CB9}" type="presParOf" srcId="{C87FC5FA-CB35-4129-9A22-A875E1E7D3E2}" destId="{48F4BEDA-6AED-4AAC-88F5-E8B9601EF7C9}" srcOrd="0" destOrd="0" presId="urn:microsoft.com/office/officeart/2005/8/layout/list1"/>
    <dgm:cxn modelId="{280ECDC3-55E9-44AD-9253-0821EF92EDC8}" type="presParOf" srcId="{C87FC5FA-CB35-4129-9A22-A875E1E7D3E2}" destId="{EEAFC7E3-7416-4E40-8757-0F6F93A37042}" srcOrd="1" destOrd="0" presId="urn:microsoft.com/office/officeart/2005/8/layout/list1"/>
    <dgm:cxn modelId="{E1E00A54-E699-4B86-8B70-A5D198F930F7}" type="presParOf" srcId="{B6C6CA8A-72E7-4B79-BDC0-B1F929B8108D}" destId="{387ADEB5-8CDB-4B48-86B8-C5BB543D3D82}" srcOrd="5" destOrd="0" presId="urn:microsoft.com/office/officeart/2005/8/layout/list1"/>
    <dgm:cxn modelId="{4AE98C12-CF82-4E0B-8313-FFD1255C3A5E}" type="presParOf" srcId="{B6C6CA8A-72E7-4B79-BDC0-B1F929B8108D}" destId="{A3A40FC2-73F4-4563-A186-E2BD0849DBAF}" srcOrd="6" destOrd="0" presId="urn:microsoft.com/office/officeart/2005/8/layout/list1"/>
    <dgm:cxn modelId="{9389BD95-6E74-4C26-86A8-1F6973F01E55}" type="presParOf" srcId="{B6C6CA8A-72E7-4B79-BDC0-B1F929B8108D}" destId="{1B5D350B-18C0-471B-864D-85B1CD0D1C2C}" srcOrd="7" destOrd="0" presId="urn:microsoft.com/office/officeart/2005/8/layout/list1"/>
    <dgm:cxn modelId="{A24033E3-B1AC-4F5C-BCC4-2401833B04BD}" type="presParOf" srcId="{B6C6CA8A-72E7-4B79-BDC0-B1F929B8108D}" destId="{D5E4F78B-7AF5-4729-A1CA-F6D71162748E}" srcOrd="8" destOrd="0" presId="urn:microsoft.com/office/officeart/2005/8/layout/list1"/>
    <dgm:cxn modelId="{79298DA7-FF25-4002-AA7E-86F0862DFFEF}" type="presParOf" srcId="{D5E4F78B-7AF5-4729-A1CA-F6D71162748E}" destId="{8B37C504-57EE-4306-8B45-90015A0EF571}" srcOrd="0" destOrd="0" presId="urn:microsoft.com/office/officeart/2005/8/layout/list1"/>
    <dgm:cxn modelId="{39D2C6F9-A54C-42F1-B7DC-D6804C6F8B6D}" type="presParOf" srcId="{D5E4F78B-7AF5-4729-A1CA-F6D71162748E}" destId="{00E067C6-1C0F-4869-BBA1-73D16C9C92B5}" srcOrd="1" destOrd="0" presId="urn:microsoft.com/office/officeart/2005/8/layout/list1"/>
    <dgm:cxn modelId="{D4BE38E7-9D41-4A4B-B8DD-E871E81A677A}" type="presParOf" srcId="{B6C6CA8A-72E7-4B79-BDC0-B1F929B8108D}" destId="{82B95A0B-39B0-4D08-B7ED-07FB44567275}" srcOrd="9" destOrd="0" presId="urn:microsoft.com/office/officeart/2005/8/layout/list1"/>
    <dgm:cxn modelId="{E9BA8645-D100-419A-94F1-03E86DB4904F}" type="presParOf" srcId="{B6C6CA8A-72E7-4B79-BDC0-B1F929B8108D}" destId="{0B029A6B-BD04-4D1E-A20E-675DCEF38044}" srcOrd="10" destOrd="0" presId="urn:microsoft.com/office/officeart/2005/8/layout/list1"/>
    <dgm:cxn modelId="{B84318FF-A3FB-44D1-9B59-605340C36A8A}" type="presParOf" srcId="{B6C6CA8A-72E7-4B79-BDC0-B1F929B8108D}" destId="{F6253E3A-213E-4CA8-967E-0942A7CB4E46}" srcOrd="11" destOrd="0" presId="urn:microsoft.com/office/officeart/2005/8/layout/list1"/>
    <dgm:cxn modelId="{75C34E10-1B90-48E3-8E95-6B5C0A896CC7}" type="presParOf" srcId="{B6C6CA8A-72E7-4B79-BDC0-B1F929B8108D}" destId="{60BD052B-4942-4E3F-81C3-5705B0FA7DCF}" srcOrd="12" destOrd="0" presId="urn:microsoft.com/office/officeart/2005/8/layout/list1"/>
    <dgm:cxn modelId="{99CD58F5-FEBA-4278-84A9-696D31A29F81}" type="presParOf" srcId="{60BD052B-4942-4E3F-81C3-5705B0FA7DCF}" destId="{BD713F1E-BEA5-47FF-B08C-4C2372F705C7}" srcOrd="0" destOrd="0" presId="urn:microsoft.com/office/officeart/2005/8/layout/list1"/>
    <dgm:cxn modelId="{17D57986-F13D-4D2C-BB7B-2865DCA6E1E6}" type="presParOf" srcId="{60BD052B-4942-4E3F-81C3-5705B0FA7DCF}" destId="{6E3B7A3E-27D6-4312-9BC2-5A377535D4F9}" srcOrd="1" destOrd="0" presId="urn:microsoft.com/office/officeart/2005/8/layout/list1"/>
    <dgm:cxn modelId="{9AB97349-10DF-4326-8B8E-90E9BB558ACA}" type="presParOf" srcId="{B6C6CA8A-72E7-4B79-BDC0-B1F929B8108D}" destId="{7D7518E7-10B9-418E-9E90-E3CE4E3A232B}" srcOrd="13" destOrd="0" presId="urn:microsoft.com/office/officeart/2005/8/layout/list1"/>
    <dgm:cxn modelId="{9DC8D5B9-DCD5-4E07-A363-CA30F041F82E}" type="presParOf" srcId="{B6C6CA8A-72E7-4B79-BDC0-B1F929B8108D}" destId="{59203CF7-DFF6-46B8-81A2-5C421AC13DB9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F85097A-460E-413F-81BB-F29ADD50AFD8}" type="doc">
      <dgm:prSet loTypeId="urn:microsoft.com/office/officeart/2005/8/layout/list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158CB42-CCC6-49B5-B2F8-1DB4038648E1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l"/>
          <a:r>
            <a:rPr lang="zh-CN" altLang="en-US" sz="2800" b="1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800" b="1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gm:t>
    </dgm:pt>
    <dgm:pt modelId="{3ADD11FA-41B0-4C97-B6D0-3B3E57E693EC}" type="par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D9C58614-3CB8-4F8C-8BC1-063DBB8B1CBF}" type="sib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42DB920B-CF44-4FD8-8DD3-5810B6EEBAAC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1F6B2B7-B4DC-4912-BEEA-63FA8CBBDCD4}" type="par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9C5BCCE5-A030-4813-8460-8D7C702DB8C5}" type="sib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7833E3C0-2216-4379-BF71-19B9059E1546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04D8E94C-7004-4418-AA98-04ED738E4DDC}" type="par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56B907E5-E93A-4DCA-B222-754BA29361BA}" type="sib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A940F2C9-EEB8-4B93-A4D5-C1A5DF4625D2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D3503E4-98F2-4A29-A9CC-F5E350F718B0}" type="par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EDC6ECC9-78E4-4416-8B74-31FD9ABC6CDE}" type="sib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B6C6CA8A-72E7-4B79-BDC0-B1F929B8108D}" type="pres">
      <dgm:prSet presAssocID="{2F85097A-460E-413F-81BB-F29ADD50AFD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FE8CBBA-BDD2-4FCB-9197-8F41A3638CFE}" type="pres">
      <dgm:prSet presAssocID="{C158CB42-CCC6-49B5-B2F8-1DB4038648E1}" presName="parentLin" presStyleCnt="0"/>
      <dgm:spPr/>
    </dgm:pt>
    <dgm:pt modelId="{10C95EB1-964C-4702-BCE2-9CB07164B0C5}" type="pres">
      <dgm:prSet presAssocID="{C158CB42-CCC6-49B5-B2F8-1DB4038648E1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A8CC5E20-9DF0-41DD-9A55-3BCF0E8D7A17}" type="pres">
      <dgm:prSet presAssocID="{C158CB42-CCC6-49B5-B2F8-1DB4038648E1}" presName="parentText" presStyleLbl="node1" presStyleIdx="0" presStyleCnt="4" custScaleY="158987" custLinFactNeighborY="118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8962FB-850C-4ECB-8E15-058D5AC21FD5}" type="pres">
      <dgm:prSet presAssocID="{C158CB42-CCC6-49B5-B2F8-1DB4038648E1}" presName="negativeSpace" presStyleCnt="0"/>
      <dgm:spPr/>
    </dgm:pt>
    <dgm:pt modelId="{8EE141F3-FFEE-4100-81B9-032722FC0109}" type="pres">
      <dgm:prSet presAssocID="{C158CB42-CCC6-49B5-B2F8-1DB4038648E1}" presName="childText" presStyleLbl="conFgAcc1" presStyleIdx="0" presStyleCnt="4">
        <dgm:presLayoutVars>
          <dgm:bulletEnabled val="1"/>
        </dgm:presLayoutVars>
      </dgm:prSet>
      <dgm:spPr/>
    </dgm:pt>
    <dgm:pt modelId="{A6C9636D-0489-4E53-A637-571ED3133E5A}" type="pres">
      <dgm:prSet presAssocID="{D9C58614-3CB8-4F8C-8BC1-063DBB8B1CBF}" presName="spaceBetweenRectangles" presStyleCnt="0"/>
      <dgm:spPr/>
    </dgm:pt>
    <dgm:pt modelId="{C87FC5FA-CB35-4129-9A22-A875E1E7D3E2}" type="pres">
      <dgm:prSet presAssocID="{42DB920B-CF44-4FD8-8DD3-5810B6EEBAAC}" presName="parentLin" presStyleCnt="0"/>
      <dgm:spPr/>
    </dgm:pt>
    <dgm:pt modelId="{48F4BEDA-6AED-4AAC-88F5-E8B9601EF7C9}" type="pres">
      <dgm:prSet presAssocID="{42DB920B-CF44-4FD8-8DD3-5810B6EEBAAC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EEAFC7E3-7416-4E40-8757-0F6F93A37042}" type="pres">
      <dgm:prSet presAssocID="{42DB920B-CF44-4FD8-8DD3-5810B6EEBAA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7ADEB5-8CDB-4B48-86B8-C5BB543D3D82}" type="pres">
      <dgm:prSet presAssocID="{42DB920B-CF44-4FD8-8DD3-5810B6EEBAAC}" presName="negativeSpace" presStyleCnt="0"/>
      <dgm:spPr/>
    </dgm:pt>
    <dgm:pt modelId="{A3A40FC2-73F4-4563-A186-E2BD0849DBAF}" type="pres">
      <dgm:prSet presAssocID="{42DB920B-CF44-4FD8-8DD3-5810B6EEBAAC}" presName="childText" presStyleLbl="conFgAcc1" presStyleIdx="1" presStyleCnt="4">
        <dgm:presLayoutVars>
          <dgm:bulletEnabled val="1"/>
        </dgm:presLayoutVars>
      </dgm:prSet>
      <dgm:spPr/>
    </dgm:pt>
    <dgm:pt modelId="{1B5D350B-18C0-471B-864D-85B1CD0D1C2C}" type="pres">
      <dgm:prSet presAssocID="{9C5BCCE5-A030-4813-8460-8D7C702DB8C5}" presName="spaceBetweenRectangles" presStyleCnt="0"/>
      <dgm:spPr/>
    </dgm:pt>
    <dgm:pt modelId="{D5E4F78B-7AF5-4729-A1CA-F6D71162748E}" type="pres">
      <dgm:prSet presAssocID="{7833E3C0-2216-4379-BF71-19B9059E1546}" presName="parentLin" presStyleCnt="0"/>
      <dgm:spPr/>
    </dgm:pt>
    <dgm:pt modelId="{8B37C504-57EE-4306-8B45-90015A0EF571}" type="pres">
      <dgm:prSet presAssocID="{7833E3C0-2216-4379-BF71-19B9059E1546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00E067C6-1C0F-4869-BBA1-73D16C9C92B5}" type="pres">
      <dgm:prSet presAssocID="{7833E3C0-2216-4379-BF71-19B9059E154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B95A0B-39B0-4D08-B7ED-07FB44567275}" type="pres">
      <dgm:prSet presAssocID="{7833E3C0-2216-4379-BF71-19B9059E1546}" presName="negativeSpace" presStyleCnt="0"/>
      <dgm:spPr/>
    </dgm:pt>
    <dgm:pt modelId="{0B029A6B-BD04-4D1E-A20E-675DCEF38044}" type="pres">
      <dgm:prSet presAssocID="{7833E3C0-2216-4379-BF71-19B9059E1546}" presName="childText" presStyleLbl="conFgAcc1" presStyleIdx="2" presStyleCnt="4">
        <dgm:presLayoutVars>
          <dgm:bulletEnabled val="1"/>
        </dgm:presLayoutVars>
      </dgm:prSet>
      <dgm:spPr/>
    </dgm:pt>
    <dgm:pt modelId="{F6253E3A-213E-4CA8-967E-0942A7CB4E46}" type="pres">
      <dgm:prSet presAssocID="{56B907E5-E93A-4DCA-B222-754BA29361BA}" presName="spaceBetweenRectangles" presStyleCnt="0"/>
      <dgm:spPr/>
    </dgm:pt>
    <dgm:pt modelId="{60BD052B-4942-4E3F-81C3-5705B0FA7DCF}" type="pres">
      <dgm:prSet presAssocID="{A940F2C9-EEB8-4B93-A4D5-C1A5DF4625D2}" presName="parentLin" presStyleCnt="0"/>
      <dgm:spPr/>
    </dgm:pt>
    <dgm:pt modelId="{BD713F1E-BEA5-47FF-B08C-4C2372F705C7}" type="pres">
      <dgm:prSet presAssocID="{A940F2C9-EEB8-4B93-A4D5-C1A5DF4625D2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6E3B7A3E-27D6-4312-9BC2-5A377535D4F9}" type="pres">
      <dgm:prSet presAssocID="{A940F2C9-EEB8-4B93-A4D5-C1A5DF4625D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7518E7-10B9-418E-9E90-E3CE4E3A232B}" type="pres">
      <dgm:prSet presAssocID="{A940F2C9-EEB8-4B93-A4D5-C1A5DF4625D2}" presName="negativeSpace" presStyleCnt="0"/>
      <dgm:spPr/>
    </dgm:pt>
    <dgm:pt modelId="{59203CF7-DFF6-46B8-81A2-5C421AC13DB9}" type="pres">
      <dgm:prSet presAssocID="{A940F2C9-EEB8-4B93-A4D5-C1A5DF4625D2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8FF7CC88-FD21-42C0-862D-46C1B2E61EFB}" type="presOf" srcId="{7833E3C0-2216-4379-BF71-19B9059E1546}" destId="{00E067C6-1C0F-4869-BBA1-73D16C9C92B5}" srcOrd="1" destOrd="0" presId="urn:microsoft.com/office/officeart/2005/8/layout/list1"/>
    <dgm:cxn modelId="{020C0EAC-BB9D-4962-9CB0-5637828E2FF7}" type="presOf" srcId="{A940F2C9-EEB8-4B93-A4D5-C1A5DF4625D2}" destId="{6E3B7A3E-27D6-4312-9BC2-5A377535D4F9}" srcOrd="1" destOrd="0" presId="urn:microsoft.com/office/officeart/2005/8/layout/list1"/>
    <dgm:cxn modelId="{34BC4211-25F7-4B4D-BED1-053BE37DE699}" type="presOf" srcId="{C158CB42-CCC6-49B5-B2F8-1DB4038648E1}" destId="{A8CC5E20-9DF0-41DD-9A55-3BCF0E8D7A17}" srcOrd="1" destOrd="0" presId="urn:microsoft.com/office/officeart/2005/8/layout/list1"/>
    <dgm:cxn modelId="{44BCBEE0-B359-486B-B03B-35C1A92E09DB}" srcId="{2F85097A-460E-413F-81BB-F29ADD50AFD8}" destId="{42DB920B-CF44-4FD8-8DD3-5810B6EEBAAC}" srcOrd="1" destOrd="0" parTransId="{71F6B2B7-B4DC-4912-BEEA-63FA8CBBDCD4}" sibTransId="{9C5BCCE5-A030-4813-8460-8D7C702DB8C5}"/>
    <dgm:cxn modelId="{177AC6EE-DE18-44BB-9123-82336A1A67E3}" srcId="{2F85097A-460E-413F-81BB-F29ADD50AFD8}" destId="{C158CB42-CCC6-49B5-B2F8-1DB4038648E1}" srcOrd="0" destOrd="0" parTransId="{3ADD11FA-41B0-4C97-B6D0-3B3E57E693EC}" sibTransId="{D9C58614-3CB8-4F8C-8BC1-063DBB8B1CBF}"/>
    <dgm:cxn modelId="{206F4A42-577E-4111-B2FD-059B288B2B5B}" type="presOf" srcId="{C158CB42-CCC6-49B5-B2F8-1DB4038648E1}" destId="{10C95EB1-964C-4702-BCE2-9CB07164B0C5}" srcOrd="0" destOrd="0" presId="urn:microsoft.com/office/officeart/2005/8/layout/list1"/>
    <dgm:cxn modelId="{646E5906-EE07-49EF-B0B0-ED593F6EF9B0}" srcId="{2F85097A-460E-413F-81BB-F29ADD50AFD8}" destId="{7833E3C0-2216-4379-BF71-19B9059E1546}" srcOrd="2" destOrd="0" parTransId="{04D8E94C-7004-4418-AA98-04ED738E4DDC}" sibTransId="{56B907E5-E93A-4DCA-B222-754BA29361BA}"/>
    <dgm:cxn modelId="{D6D2A923-8D4D-4EFD-87DC-1DB71FEC313D}" srcId="{2F85097A-460E-413F-81BB-F29ADD50AFD8}" destId="{A940F2C9-EEB8-4B93-A4D5-C1A5DF4625D2}" srcOrd="3" destOrd="0" parTransId="{7D3503E4-98F2-4A29-A9CC-F5E350F718B0}" sibTransId="{EDC6ECC9-78E4-4416-8B74-31FD9ABC6CDE}"/>
    <dgm:cxn modelId="{FFE172C1-7C5F-48EA-A4C8-887CEF6F8C28}" type="presOf" srcId="{7833E3C0-2216-4379-BF71-19B9059E1546}" destId="{8B37C504-57EE-4306-8B45-90015A0EF571}" srcOrd="0" destOrd="0" presId="urn:microsoft.com/office/officeart/2005/8/layout/list1"/>
    <dgm:cxn modelId="{D21AC56E-A85C-4077-98B3-7B55DAAAFCCB}" type="presOf" srcId="{A940F2C9-EEB8-4B93-A4D5-C1A5DF4625D2}" destId="{BD713F1E-BEA5-47FF-B08C-4C2372F705C7}" srcOrd="0" destOrd="0" presId="urn:microsoft.com/office/officeart/2005/8/layout/list1"/>
    <dgm:cxn modelId="{500D8D84-703C-4DB3-887C-3C0895C7A370}" type="presOf" srcId="{2F85097A-460E-413F-81BB-F29ADD50AFD8}" destId="{B6C6CA8A-72E7-4B79-BDC0-B1F929B8108D}" srcOrd="0" destOrd="0" presId="urn:microsoft.com/office/officeart/2005/8/layout/list1"/>
    <dgm:cxn modelId="{A32E52CA-FC40-4AA8-946D-3AD2565CBC06}" type="presOf" srcId="{42DB920B-CF44-4FD8-8DD3-5810B6EEBAAC}" destId="{EEAFC7E3-7416-4E40-8757-0F6F93A37042}" srcOrd="1" destOrd="0" presId="urn:microsoft.com/office/officeart/2005/8/layout/list1"/>
    <dgm:cxn modelId="{16E9AEE7-88B8-478A-B998-6778D8020CC9}" type="presOf" srcId="{42DB920B-CF44-4FD8-8DD3-5810B6EEBAAC}" destId="{48F4BEDA-6AED-4AAC-88F5-E8B9601EF7C9}" srcOrd="0" destOrd="0" presId="urn:microsoft.com/office/officeart/2005/8/layout/list1"/>
    <dgm:cxn modelId="{3565025F-2E1C-4CD3-B481-02149E432D37}" type="presParOf" srcId="{B6C6CA8A-72E7-4B79-BDC0-B1F929B8108D}" destId="{5FE8CBBA-BDD2-4FCB-9197-8F41A3638CFE}" srcOrd="0" destOrd="0" presId="urn:microsoft.com/office/officeart/2005/8/layout/list1"/>
    <dgm:cxn modelId="{F0CC4725-ACDB-4332-A184-73B794FDA3CA}" type="presParOf" srcId="{5FE8CBBA-BDD2-4FCB-9197-8F41A3638CFE}" destId="{10C95EB1-964C-4702-BCE2-9CB07164B0C5}" srcOrd="0" destOrd="0" presId="urn:microsoft.com/office/officeart/2005/8/layout/list1"/>
    <dgm:cxn modelId="{B7185170-6AF3-4C51-81EA-8E7D073899B7}" type="presParOf" srcId="{5FE8CBBA-BDD2-4FCB-9197-8F41A3638CFE}" destId="{A8CC5E20-9DF0-41DD-9A55-3BCF0E8D7A17}" srcOrd="1" destOrd="0" presId="urn:microsoft.com/office/officeart/2005/8/layout/list1"/>
    <dgm:cxn modelId="{DE17F4B1-CA30-4CD5-BB7E-BDF92D22D0A4}" type="presParOf" srcId="{B6C6CA8A-72E7-4B79-BDC0-B1F929B8108D}" destId="{DD8962FB-850C-4ECB-8E15-058D5AC21FD5}" srcOrd="1" destOrd="0" presId="urn:microsoft.com/office/officeart/2005/8/layout/list1"/>
    <dgm:cxn modelId="{831A623B-575F-4B8C-8A7D-8733753ACCAC}" type="presParOf" srcId="{B6C6CA8A-72E7-4B79-BDC0-B1F929B8108D}" destId="{8EE141F3-FFEE-4100-81B9-032722FC0109}" srcOrd="2" destOrd="0" presId="urn:microsoft.com/office/officeart/2005/8/layout/list1"/>
    <dgm:cxn modelId="{779BD4DF-6FF8-48BB-80BD-2809594ADF81}" type="presParOf" srcId="{B6C6CA8A-72E7-4B79-BDC0-B1F929B8108D}" destId="{A6C9636D-0489-4E53-A637-571ED3133E5A}" srcOrd="3" destOrd="0" presId="urn:microsoft.com/office/officeart/2005/8/layout/list1"/>
    <dgm:cxn modelId="{20C8CEA8-BAE7-4E75-8F17-C7DA5BA8EC6D}" type="presParOf" srcId="{B6C6CA8A-72E7-4B79-BDC0-B1F929B8108D}" destId="{C87FC5FA-CB35-4129-9A22-A875E1E7D3E2}" srcOrd="4" destOrd="0" presId="urn:microsoft.com/office/officeart/2005/8/layout/list1"/>
    <dgm:cxn modelId="{1E0B6FD5-085F-4B4E-B767-D845864D66F7}" type="presParOf" srcId="{C87FC5FA-CB35-4129-9A22-A875E1E7D3E2}" destId="{48F4BEDA-6AED-4AAC-88F5-E8B9601EF7C9}" srcOrd="0" destOrd="0" presId="urn:microsoft.com/office/officeart/2005/8/layout/list1"/>
    <dgm:cxn modelId="{8B7D5F89-2761-44E8-9DA5-B7FE9CFB3FB5}" type="presParOf" srcId="{C87FC5FA-CB35-4129-9A22-A875E1E7D3E2}" destId="{EEAFC7E3-7416-4E40-8757-0F6F93A37042}" srcOrd="1" destOrd="0" presId="urn:microsoft.com/office/officeart/2005/8/layout/list1"/>
    <dgm:cxn modelId="{5657EDE2-0A69-4D00-8222-17DB88A8A0AC}" type="presParOf" srcId="{B6C6CA8A-72E7-4B79-BDC0-B1F929B8108D}" destId="{387ADEB5-8CDB-4B48-86B8-C5BB543D3D82}" srcOrd="5" destOrd="0" presId="urn:microsoft.com/office/officeart/2005/8/layout/list1"/>
    <dgm:cxn modelId="{DFF633D8-BB68-4447-9302-6BDC8D0965AE}" type="presParOf" srcId="{B6C6CA8A-72E7-4B79-BDC0-B1F929B8108D}" destId="{A3A40FC2-73F4-4563-A186-E2BD0849DBAF}" srcOrd="6" destOrd="0" presId="urn:microsoft.com/office/officeart/2005/8/layout/list1"/>
    <dgm:cxn modelId="{4840CB94-07D3-4A03-AB6D-37D517B973D5}" type="presParOf" srcId="{B6C6CA8A-72E7-4B79-BDC0-B1F929B8108D}" destId="{1B5D350B-18C0-471B-864D-85B1CD0D1C2C}" srcOrd="7" destOrd="0" presId="urn:microsoft.com/office/officeart/2005/8/layout/list1"/>
    <dgm:cxn modelId="{5576070A-FA32-42EB-AD0C-C93DA8ABDC0E}" type="presParOf" srcId="{B6C6CA8A-72E7-4B79-BDC0-B1F929B8108D}" destId="{D5E4F78B-7AF5-4729-A1CA-F6D71162748E}" srcOrd="8" destOrd="0" presId="urn:microsoft.com/office/officeart/2005/8/layout/list1"/>
    <dgm:cxn modelId="{7F80AB29-3F98-4F81-A267-D6A93946C1D1}" type="presParOf" srcId="{D5E4F78B-7AF5-4729-A1CA-F6D71162748E}" destId="{8B37C504-57EE-4306-8B45-90015A0EF571}" srcOrd="0" destOrd="0" presId="urn:microsoft.com/office/officeart/2005/8/layout/list1"/>
    <dgm:cxn modelId="{76D7156B-4A46-44FD-BC5B-DFBAAE3523DF}" type="presParOf" srcId="{D5E4F78B-7AF5-4729-A1CA-F6D71162748E}" destId="{00E067C6-1C0F-4869-BBA1-73D16C9C92B5}" srcOrd="1" destOrd="0" presId="urn:microsoft.com/office/officeart/2005/8/layout/list1"/>
    <dgm:cxn modelId="{72E67440-3DEA-4DE1-8BA5-255FAC30032F}" type="presParOf" srcId="{B6C6CA8A-72E7-4B79-BDC0-B1F929B8108D}" destId="{82B95A0B-39B0-4D08-B7ED-07FB44567275}" srcOrd="9" destOrd="0" presId="urn:microsoft.com/office/officeart/2005/8/layout/list1"/>
    <dgm:cxn modelId="{67E0E3B2-D63C-4C8C-AA6E-C2A22DC3C926}" type="presParOf" srcId="{B6C6CA8A-72E7-4B79-BDC0-B1F929B8108D}" destId="{0B029A6B-BD04-4D1E-A20E-675DCEF38044}" srcOrd="10" destOrd="0" presId="urn:microsoft.com/office/officeart/2005/8/layout/list1"/>
    <dgm:cxn modelId="{FB133220-8DDF-4344-88BE-B27F8B3F0B22}" type="presParOf" srcId="{B6C6CA8A-72E7-4B79-BDC0-B1F929B8108D}" destId="{F6253E3A-213E-4CA8-967E-0942A7CB4E46}" srcOrd="11" destOrd="0" presId="urn:microsoft.com/office/officeart/2005/8/layout/list1"/>
    <dgm:cxn modelId="{E4660AFE-DE3E-4004-B672-5D30E9BEEDD7}" type="presParOf" srcId="{B6C6CA8A-72E7-4B79-BDC0-B1F929B8108D}" destId="{60BD052B-4942-4E3F-81C3-5705B0FA7DCF}" srcOrd="12" destOrd="0" presId="urn:microsoft.com/office/officeart/2005/8/layout/list1"/>
    <dgm:cxn modelId="{0D5514DF-EB18-40F2-9125-F9205903FB14}" type="presParOf" srcId="{60BD052B-4942-4E3F-81C3-5705B0FA7DCF}" destId="{BD713F1E-BEA5-47FF-B08C-4C2372F705C7}" srcOrd="0" destOrd="0" presId="urn:microsoft.com/office/officeart/2005/8/layout/list1"/>
    <dgm:cxn modelId="{25519345-1C3C-45C9-BCAB-E8D637402B0B}" type="presParOf" srcId="{60BD052B-4942-4E3F-81C3-5705B0FA7DCF}" destId="{6E3B7A3E-27D6-4312-9BC2-5A377535D4F9}" srcOrd="1" destOrd="0" presId="urn:microsoft.com/office/officeart/2005/8/layout/list1"/>
    <dgm:cxn modelId="{1818D3C4-FEFA-4FEE-B186-A23C90817146}" type="presParOf" srcId="{B6C6CA8A-72E7-4B79-BDC0-B1F929B8108D}" destId="{7D7518E7-10B9-418E-9E90-E3CE4E3A232B}" srcOrd="13" destOrd="0" presId="urn:microsoft.com/office/officeart/2005/8/layout/list1"/>
    <dgm:cxn modelId="{3218F795-7B6A-4E6B-9820-36C12C05020A}" type="presParOf" srcId="{B6C6CA8A-72E7-4B79-BDC0-B1F929B8108D}" destId="{59203CF7-DFF6-46B8-81A2-5C421AC13DB9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F85097A-460E-413F-81BB-F29ADD50AFD8}" type="doc">
      <dgm:prSet loTypeId="urn:microsoft.com/office/officeart/2005/8/layout/list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158CB42-CCC6-49B5-B2F8-1DB4038648E1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3ADD11FA-41B0-4C97-B6D0-3B3E57E693EC}" type="par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D9C58614-3CB8-4F8C-8BC1-063DBB8B1CBF}" type="sib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42DB920B-CF44-4FD8-8DD3-5810B6EEBAAC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l"/>
          <a:r>
            <a:rPr lang="zh-CN" altLang="en-US" sz="2800" b="1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800" b="1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gm:t>
    </dgm:pt>
    <dgm:pt modelId="{71F6B2B7-B4DC-4912-BEEA-63FA8CBBDCD4}" type="par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9C5BCCE5-A030-4813-8460-8D7C702DB8C5}" type="sib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7833E3C0-2216-4379-BF71-19B9059E1546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04D8E94C-7004-4418-AA98-04ED738E4DDC}" type="par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56B907E5-E93A-4DCA-B222-754BA29361BA}" type="sib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A940F2C9-EEB8-4B93-A4D5-C1A5DF4625D2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D3503E4-98F2-4A29-A9CC-F5E350F718B0}" type="par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EDC6ECC9-78E4-4416-8B74-31FD9ABC6CDE}" type="sib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B6C6CA8A-72E7-4B79-BDC0-B1F929B8108D}" type="pres">
      <dgm:prSet presAssocID="{2F85097A-460E-413F-81BB-F29ADD50AFD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FE8CBBA-BDD2-4FCB-9197-8F41A3638CFE}" type="pres">
      <dgm:prSet presAssocID="{C158CB42-CCC6-49B5-B2F8-1DB4038648E1}" presName="parentLin" presStyleCnt="0"/>
      <dgm:spPr/>
    </dgm:pt>
    <dgm:pt modelId="{10C95EB1-964C-4702-BCE2-9CB07164B0C5}" type="pres">
      <dgm:prSet presAssocID="{C158CB42-CCC6-49B5-B2F8-1DB4038648E1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A8CC5E20-9DF0-41DD-9A55-3BCF0E8D7A17}" type="pres">
      <dgm:prSet presAssocID="{C158CB42-CCC6-49B5-B2F8-1DB4038648E1}" presName="parentText" presStyleLbl="node1" presStyleIdx="0" presStyleCnt="4" custLinFactNeighborY="118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8962FB-850C-4ECB-8E15-058D5AC21FD5}" type="pres">
      <dgm:prSet presAssocID="{C158CB42-CCC6-49B5-B2F8-1DB4038648E1}" presName="negativeSpace" presStyleCnt="0"/>
      <dgm:spPr/>
    </dgm:pt>
    <dgm:pt modelId="{8EE141F3-FFEE-4100-81B9-032722FC0109}" type="pres">
      <dgm:prSet presAssocID="{C158CB42-CCC6-49B5-B2F8-1DB4038648E1}" presName="childText" presStyleLbl="conFgAcc1" presStyleIdx="0" presStyleCnt="4">
        <dgm:presLayoutVars>
          <dgm:bulletEnabled val="1"/>
        </dgm:presLayoutVars>
      </dgm:prSet>
      <dgm:spPr/>
    </dgm:pt>
    <dgm:pt modelId="{A6C9636D-0489-4E53-A637-571ED3133E5A}" type="pres">
      <dgm:prSet presAssocID="{D9C58614-3CB8-4F8C-8BC1-063DBB8B1CBF}" presName="spaceBetweenRectangles" presStyleCnt="0"/>
      <dgm:spPr/>
    </dgm:pt>
    <dgm:pt modelId="{C87FC5FA-CB35-4129-9A22-A875E1E7D3E2}" type="pres">
      <dgm:prSet presAssocID="{42DB920B-CF44-4FD8-8DD3-5810B6EEBAAC}" presName="parentLin" presStyleCnt="0"/>
      <dgm:spPr/>
    </dgm:pt>
    <dgm:pt modelId="{48F4BEDA-6AED-4AAC-88F5-E8B9601EF7C9}" type="pres">
      <dgm:prSet presAssocID="{42DB920B-CF44-4FD8-8DD3-5810B6EEBAAC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EEAFC7E3-7416-4E40-8757-0F6F93A37042}" type="pres">
      <dgm:prSet presAssocID="{42DB920B-CF44-4FD8-8DD3-5810B6EEBAAC}" presName="parentText" presStyleLbl="node1" presStyleIdx="1" presStyleCnt="4" custScaleY="19591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7ADEB5-8CDB-4B48-86B8-C5BB543D3D82}" type="pres">
      <dgm:prSet presAssocID="{42DB920B-CF44-4FD8-8DD3-5810B6EEBAAC}" presName="negativeSpace" presStyleCnt="0"/>
      <dgm:spPr/>
    </dgm:pt>
    <dgm:pt modelId="{A3A40FC2-73F4-4563-A186-E2BD0849DBAF}" type="pres">
      <dgm:prSet presAssocID="{42DB920B-CF44-4FD8-8DD3-5810B6EEBAAC}" presName="childText" presStyleLbl="conFgAcc1" presStyleIdx="1" presStyleCnt="4">
        <dgm:presLayoutVars>
          <dgm:bulletEnabled val="1"/>
        </dgm:presLayoutVars>
      </dgm:prSet>
      <dgm:spPr/>
    </dgm:pt>
    <dgm:pt modelId="{1B5D350B-18C0-471B-864D-85B1CD0D1C2C}" type="pres">
      <dgm:prSet presAssocID="{9C5BCCE5-A030-4813-8460-8D7C702DB8C5}" presName="spaceBetweenRectangles" presStyleCnt="0"/>
      <dgm:spPr/>
    </dgm:pt>
    <dgm:pt modelId="{D5E4F78B-7AF5-4729-A1CA-F6D71162748E}" type="pres">
      <dgm:prSet presAssocID="{7833E3C0-2216-4379-BF71-19B9059E1546}" presName="parentLin" presStyleCnt="0"/>
      <dgm:spPr/>
    </dgm:pt>
    <dgm:pt modelId="{8B37C504-57EE-4306-8B45-90015A0EF571}" type="pres">
      <dgm:prSet presAssocID="{7833E3C0-2216-4379-BF71-19B9059E1546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00E067C6-1C0F-4869-BBA1-73D16C9C92B5}" type="pres">
      <dgm:prSet presAssocID="{7833E3C0-2216-4379-BF71-19B9059E154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B95A0B-39B0-4D08-B7ED-07FB44567275}" type="pres">
      <dgm:prSet presAssocID="{7833E3C0-2216-4379-BF71-19B9059E1546}" presName="negativeSpace" presStyleCnt="0"/>
      <dgm:spPr/>
    </dgm:pt>
    <dgm:pt modelId="{0B029A6B-BD04-4D1E-A20E-675DCEF38044}" type="pres">
      <dgm:prSet presAssocID="{7833E3C0-2216-4379-BF71-19B9059E1546}" presName="childText" presStyleLbl="conFgAcc1" presStyleIdx="2" presStyleCnt="4">
        <dgm:presLayoutVars>
          <dgm:bulletEnabled val="1"/>
        </dgm:presLayoutVars>
      </dgm:prSet>
      <dgm:spPr/>
    </dgm:pt>
    <dgm:pt modelId="{F6253E3A-213E-4CA8-967E-0942A7CB4E46}" type="pres">
      <dgm:prSet presAssocID="{56B907E5-E93A-4DCA-B222-754BA29361BA}" presName="spaceBetweenRectangles" presStyleCnt="0"/>
      <dgm:spPr/>
    </dgm:pt>
    <dgm:pt modelId="{60BD052B-4942-4E3F-81C3-5705B0FA7DCF}" type="pres">
      <dgm:prSet presAssocID="{A940F2C9-EEB8-4B93-A4D5-C1A5DF4625D2}" presName="parentLin" presStyleCnt="0"/>
      <dgm:spPr/>
    </dgm:pt>
    <dgm:pt modelId="{BD713F1E-BEA5-47FF-B08C-4C2372F705C7}" type="pres">
      <dgm:prSet presAssocID="{A940F2C9-EEB8-4B93-A4D5-C1A5DF4625D2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6E3B7A3E-27D6-4312-9BC2-5A377535D4F9}" type="pres">
      <dgm:prSet presAssocID="{A940F2C9-EEB8-4B93-A4D5-C1A5DF4625D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7518E7-10B9-418E-9E90-E3CE4E3A232B}" type="pres">
      <dgm:prSet presAssocID="{A940F2C9-EEB8-4B93-A4D5-C1A5DF4625D2}" presName="negativeSpace" presStyleCnt="0"/>
      <dgm:spPr/>
    </dgm:pt>
    <dgm:pt modelId="{59203CF7-DFF6-46B8-81A2-5C421AC13DB9}" type="pres">
      <dgm:prSet presAssocID="{A940F2C9-EEB8-4B93-A4D5-C1A5DF4625D2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D03919B-6D95-4CE1-BBF2-A2B9891BAD0B}" type="presOf" srcId="{C158CB42-CCC6-49B5-B2F8-1DB4038648E1}" destId="{10C95EB1-964C-4702-BCE2-9CB07164B0C5}" srcOrd="0" destOrd="0" presId="urn:microsoft.com/office/officeart/2005/8/layout/list1"/>
    <dgm:cxn modelId="{44BCBEE0-B359-486B-B03B-35C1A92E09DB}" srcId="{2F85097A-460E-413F-81BB-F29ADD50AFD8}" destId="{42DB920B-CF44-4FD8-8DD3-5810B6EEBAAC}" srcOrd="1" destOrd="0" parTransId="{71F6B2B7-B4DC-4912-BEEA-63FA8CBBDCD4}" sibTransId="{9C5BCCE5-A030-4813-8460-8D7C702DB8C5}"/>
    <dgm:cxn modelId="{60195FDF-7BF9-4645-A2CF-0C70FBB65F64}" type="presOf" srcId="{42DB920B-CF44-4FD8-8DD3-5810B6EEBAAC}" destId="{EEAFC7E3-7416-4E40-8757-0F6F93A37042}" srcOrd="1" destOrd="0" presId="urn:microsoft.com/office/officeart/2005/8/layout/list1"/>
    <dgm:cxn modelId="{952F7353-58CB-4E3A-A5E3-061B8B538058}" type="presOf" srcId="{A940F2C9-EEB8-4B93-A4D5-C1A5DF4625D2}" destId="{6E3B7A3E-27D6-4312-9BC2-5A377535D4F9}" srcOrd="1" destOrd="0" presId="urn:microsoft.com/office/officeart/2005/8/layout/list1"/>
    <dgm:cxn modelId="{922D4AA2-1A79-4DCF-B14E-913BEDF5A11E}" type="presOf" srcId="{7833E3C0-2216-4379-BF71-19B9059E1546}" destId="{8B37C504-57EE-4306-8B45-90015A0EF571}" srcOrd="0" destOrd="0" presId="urn:microsoft.com/office/officeart/2005/8/layout/list1"/>
    <dgm:cxn modelId="{177AC6EE-DE18-44BB-9123-82336A1A67E3}" srcId="{2F85097A-460E-413F-81BB-F29ADD50AFD8}" destId="{C158CB42-CCC6-49B5-B2F8-1DB4038648E1}" srcOrd="0" destOrd="0" parTransId="{3ADD11FA-41B0-4C97-B6D0-3B3E57E693EC}" sibTransId="{D9C58614-3CB8-4F8C-8BC1-063DBB8B1CBF}"/>
    <dgm:cxn modelId="{94B0D00D-907E-4035-A8F6-B77EA77D569F}" type="presOf" srcId="{C158CB42-CCC6-49B5-B2F8-1DB4038648E1}" destId="{A8CC5E20-9DF0-41DD-9A55-3BCF0E8D7A17}" srcOrd="1" destOrd="0" presId="urn:microsoft.com/office/officeart/2005/8/layout/list1"/>
    <dgm:cxn modelId="{8FD4675E-11B8-4ECD-824A-567BB27D9347}" type="presOf" srcId="{42DB920B-CF44-4FD8-8DD3-5810B6EEBAAC}" destId="{48F4BEDA-6AED-4AAC-88F5-E8B9601EF7C9}" srcOrd="0" destOrd="0" presId="urn:microsoft.com/office/officeart/2005/8/layout/list1"/>
    <dgm:cxn modelId="{646E5906-EE07-49EF-B0B0-ED593F6EF9B0}" srcId="{2F85097A-460E-413F-81BB-F29ADD50AFD8}" destId="{7833E3C0-2216-4379-BF71-19B9059E1546}" srcOrd="2" destOrd="0" parTransId="{04D8E94C-7004-4418-AA98-04ED738E4DDC}" sibTransId="{56B907E5-E93A-4DCA-B222-754BA29361BA}"/>
    <dgm:cxn modelId="{46265EEE-390A-4A66-BE31-40AB12DDC916}" type="presOf" srcId="{A940F2C9-EEB8-4B93-A4D5-C1A5DF4625D2}" destId="{BD713F1E-BEA5-47FF-B08C-4C2372F705C7}" srcOrd="0" destOrd="0" presId="urn:microsoft.com/office/officeart/2005/8/layout/list1"/>
    <dgm:cxn modelId="{D6D2A923-8D4D-4EFD-87DC-1DB71FEC313D}" srcId="{2F85097A-460E-413F-81BB-F29ADD50AFD8}" destId="{A940F2C9-EEB8-4B93-A4D5-C1A5DF4625D2}" srcOrd="3" destOrd="0" parTransId="{7D3503E4-98F2-4A29-A9CC-F5E350F718B0}" sibTransId="{EDC6ECC9-78E4-4416-8B74-31FD9ABC6CDE}"/>
    <dgm:cxn modelId="{95BEE613-9941-4D12-99FB-A1F8ED8BBA32}" type="presOf" srcId="{2F85097A-460E-413F-81BB-F29ADD50AFD8}" destId="{B6C6CA8A-72E7-4B79-BDC0-B1F929B8108D}" srcOrd="0" destOrd="0" presId="urn:microsoft.com/office/officeart/2005/8/layout/list1"/>
    <dgm:cxn modelId="{1DBA6AA0-5558-4C02-851E-0D563D4A8A01}" type="presOf" srcId="{7833E3C0-2216-4379-BF71-19B9059E1546}" destId="{00E067C6-1C0F-4869-BBA1-73D16C9C92B5}" srcOrd="1" destOrd="0" presId="urn:microsoft.com/office/officeart/2005/8/layout/list1"/>
    <dgm:cxn modelId="{F3AED774-B4E7-433A-8249-AE7854320C2D}" type="presParOf" srcId="{B6C6CA8A-72E7-4B79-BDC0-B1F929B8108D}" destId="{5FE8CBBA-BDD2-4FCB-9197-8F41A3638CFE}" srcOrd="0" destOrd="0" presId="urn:microsoft.com/office/officeart/2005/8/layout/list1"/>
    <dgm:cxn modelId="{03D1CBEB-7D27-4F91-9EAD-84F62B08D174}" type="presParOf" srcId="{5FE8CBBA-BDD2-4FCB-9197-8F41A3638CFE}" destId="{10C95EB1-964C-4702-BCE2-9CB07164B0C5}" srcOrd="0" destOrd="0" presId="urn:microsoft.com/office/officeart/2005/8/layout/list1"/>
    <dgm:cxn modelId="{604A545A-BDA6-4F53-914C-7455F4F56D9F}" type="presParOf" srcId="{5FE8CBBA-BDD2-4FCB-9197-8F41A3638CFE}" destId="{A8CC5E20-9DF0-41DD-9A55-3BCF0E8D7A17}" srcOrd="1" destOrd="0" presId="urn:microsoft.com/office/officeart/2005/8/layout/list1"/>
    <dgm:cxn modelId="{D6B8D59B-A8BC-49B4-82E7-4CD36CCA9E3D}" type="presParOf" srcId="{B6C6CA8A-72E7-4B79-BDC0-B1F929B8108D}" destId="{DD8962FB-850C-4ECB-8E15-058D5AC21FD5}" srcOrd="1" destOrd="0" presId="urn:microsoft.com/office/officeart/2005/8/layout/list1"/>
    <dgm:cxn modelId="{8FB08640-2074-4AFC-85DA-81342A97DD10}" type="presParOf" srcId="{B6C6CA8A-72E7-4B79-BDC0-B1F929B8108D}" destId="{8EE141F3-FFEE-4100-81B9-032722FC0109}" srcOrd="2" destOrd="0" presId="urn:microsoft.com/office/officeart/2005/8/layout/list1"/>
    <dgm:cxn modelId="{BE7831C3-EBC0-454F-947A-3C43893499BC}" type="presParOf" srcId="{B6C6CA8A-72E7-4B79-BDC0-B1F929B8108D}" destId="{A6C9636D-0489-4E53-A637-571ED3133E5A}" srcOrd="3" destOrd="0" presId="urn:microsoft.com/office/officeart/2005/8/layout/list1"/>
    <dgm:cxn modelId="{B24D779D-F3AC-4402-9F43-A6A90AFF0A7C}" type="presParOf" srcId="{B6C6CA8A-72E7-4B79-BDC0-B1F929B8108D}" destId="{C87FC5FA-CB35-4129-9A22-A875E1E7D3E2}" srcOrd="4" destOrd="0" presId="urn:microsoft.com/office/officeart/2005/8/layout/list1"/>
    <dgm:cxn modelId="{3D4F167C-799C-44A1-B7BF-401980AF10D6}" type="presParOf" srcId="{C87FC5FA-CB35-4129-9A22-A875E1E7D3E2}" destId="{48F4BEDA-6AED-4AAC-88F5-E8B9601EF7C9}" srcOrd="0" destOrd="0" presId="urn:microsoft.com/office/officeart/2005/8/layout/list1"/>
    <dgm:cxn modelId="{1DC97DDA-4B9B-4E5F-955F-66740A3282AE}" type="presParOf" srcId="{C87FC5FA-CB35-4129-9A22-A875E1E7D3E2}" destId="{EEAFC7E3-7416-4E40-8757-0F6F93A37042}" srcOrd="1" destOrd="0" presId="urn:microsoft.com/office/officeart/2005/8/layout/list1"/>
    <dgm:cxn modelId="{26726C08-02CF-40C7-A794-F88F1DA2F5D9}" type="presParOf" srcId="{B6C6CA8A-72E7-4B79-BDC0-B1F929B8108D}" destId="{387ADEB5-8CDB-4B48-86B8-C5BB543D3D82}" srcOrd="5" destOrd="0" presId="urn:microsoft.com/office/officeart/2005/8/layout/list1"/>
    <dgm:cxn modelId="{D36E19F2-2A89-4BBC-A895-044FDFAEACC4}" type="presParOf" srcId="{B6C6CA8A-72E7-4B79-BDC0-B1F929B8108D}" destId="{A3A40FC2-73F4-4563-A186-E2BD0849DBAF}" srcOrd="6" destOrd="0" presId="urn:microsoft.com/office/officeart/2005/8/layout/list1"/>
    <dgm:cxn modelId="{52D058F1-4110-4EAD-8FD9-C2A48C22B1A3}" type="presParOf" srcId="{B6C6CA8A-72E7-4B79-BDC0-B1F929B8108D}" destId="{1B5D350B-18C0-471B-864D-85B1CD0D1C2C}" srcOrd="7" destOrd="0" presId="urn:microsoft.com/office/officeart/2005/8/layout/list1"/>
    <dgm:cxn modelId="{BBEDA137-CC14-4692-A5F1-D4DA6D18A754}" type="presParOf" srcId="{B6C6CA8A-72E7-4B79-BDC0-B1F929B8108D}" destId="{D5E4F78B-7AF5-4729-A1CA-F6D71162748E}" srcOrd="8" destOrd="0" presId="urn:microsoft.com/office/officeart/2005/8/layout/list1"/>
    <dgm:cxn modelId="{D8908C34-28D8-47A6-B547-C8C9805A3108}" type="presParOf" srcId="{D5E4F78B-7AF5-4729-A1CA-F6D71162748E}" destId="{8B37C504-57EE-4306-8B45-90015A0EF571}" srcOrd="0" destOrd="0" presId="urn:microsoft.com/office/officeart/2005/8/layout/list1"/>
    <dgm:cxn modelId="{4FCBA0D9-3277-4E2A-AD65-ACC08EDFDEBF}" type="presParOf" srcId="{D5E4F78B-7AF5-4729-A1CA-F6D71162748E}" destId="{00E067C6-1C0F-4869-BBA1-73D16C9C92B5}" srcOrd="1" destOrd="0" presId="urn:microsoft.com/office/officeart/2005/8/layout/list1"/>
    <dgm:cxn modelId="{B75FB236-87B0-403E-BBEA-E7726BC1E1F9}" type="presParOf" srcId="{B6C6CA8A-72E7-4B79-BDC0-B1F929B8108D}" destId="{82B95A0B-39B0-4D08-B7ED-07FB44567275}" srcOrd="9" destOrd="0" presId="urn:microsoft.com/office/officeart/2005/8/layout/list1"/>
    <dgm:cxn modelId="{2AED4C8E-32BC-45E7-93E6-B523A6C38611}" type="presParOf" srcId="{B6C6CA8A-72E7-4B79-BDC0-B1F929B8108D}" destId="{0B029A6B-BD04-4D1E-A20E-675DCEF38044}" srcOrd="10" destOrd="0" presId="urn:microsoft.com/office/officeart/2005/8/layout/list1"/>
    <dgm:cxn modelId="{253FA181-82AF-428C-82CB-5EEB7AC56E30}" type="presParOf" srcId="{B6C6CA8A-72E7-4B79-BDC0-B1F929B8108D}" destId="{F6253E3A-213E-4CA8-967E-0942A7CB4E46}" srcOrd="11" destOrd="0" presId="urn:microsoft.com/office/officeart/2005/8/layout/list1"/>
    <dgm:cxn modelId="{EA9CE064-58D5-458F-88F4-54C898B1F47E}" type="presParOf" srcId="{B6C6CA8A-72E7-4B79-BDC0-B1F929B8108D}" destId="{60BD052B-4942-4E3F-81C3-5705B0FA7DCF}" srcOrd="12" destOrd="0" presId="urn:microsoft.com/office/officeart/2005/8/layout/list1"/>
    <dgm:cxn modelId="{20189DDC-FBB2-4318-8479-D926F3CBA33D}" type="presParOf" srcId="{60BD052B-4942-4E3F-81C3-5705B0FA7DCF}" destId="{BD713F1E-BEA5-47FF-B08C-4C2372F705C7}" srcOrd="0" destOrd="0" presId="urn:microsoft.com/office/officeart/2005/8/layout/list1"/>
    <dgm:cxn modelId="{51A85B1A-C8EC-4EC8-86E2-4657059C812B}" type="presParOf" srcId="{60BD052B-4942-4E3F-81C3-5705B0FA7DCF}" destId="{6E3B7A3E-27D6-4312-9BC2-5A377535D4F9}" srcOrd="1" destOrd="0" presId="urn:microsoft.com/office/officeart/2005/8/layout/list1"/>
    <dgm:cxn modelId="{4F87647F-3D2D-42B5-9D22-202F1D0C938B}" type="presParOf" srcId="{B6C6CA8A-72E7-4B79-BDC0-B1F929B8108D}" destId="{7D7518E7-10B9-418E-9E90-E3CE4E3A232B}" srcOrd="13" destOrd="0" presId="urn:microsoft.com/office/officeart/2005/8/layout/list1"/>
    <dgm:cxn modelId="{F71DB3B3-5E33-4BB3-9BF8-53B144447E82}" type="presParOf" srcId="{B6C6CA8A-72E7-4B79-BDC0-B1F929B8108D}" destId="{59203CF7-DFF6-46B8-81A2-5C421AC13DB9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85097A-460E-413F-81BB-F29ADD50AFD8}" type="doc">
      <dgm:prSet loTypeId="urn:microsoft.com/office/officeart/2005/8/layout/list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158CB42-CCC6-49B5-B2F8-1DB4038648E1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3ADD11FA-41B0-4C97-B6D0-3B3E57E693EC}" type="par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D9C58614-3CB8-4F8C-8BC1-063DBB8B1CBF}" type="sib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42DB920B-CF44-4FD8-8DD3-5810B6EEBAAC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1F6B2B7-B4DC-4912-BEEA-63FA8CBBDCD4}" type="par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9C5BCCE5-A030-4813-8460-8D7C702DB8C5}" type="sib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7833E3C0-2216-4379-BF71-19B9059E1546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l"/>
          <a:r>
            <a:rPr lang="zh-CN" altLang="en-US" sz="2800" b="1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800" b="1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gm:t>
    </dgm:pt>
    <dgm:pt modelId="{04D8E94C-7004-4418-AA98-04ED738E4DDC}" type="par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56B907E5-E93A-4DCA-B222-754BA29361BA}" type="sib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A940F2C9-EEB8-4B93-A4D5-C1A5DF4625D2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D3503E4-98F2-4A29-A9CC-F5E350F718B0}" type="par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EDC6ECC9-78E4-4416-8B74-31FD9ABC6CDE}" type="sib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B6C6CA8A-72E7-4B79-BDC0-B1F929B8108D}" type="pres">
      <dgm:prSet presAssocID="{2F85097A-460E-413F-81BB-F29ADD50AFD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FE8CBBA-BDD2-4FCB-9197-8F41A3638CFE}" type="pres">
      <dgm:prSet presAssocID="{C158CB42-CCC6-49B5-B2F8-1DB4038648E1}" presName="parentLin" presStyleCnt="0"/>
      <dgm:spPr/>
    </dgm:pt>
    <dgm:pt modelId="{10C95EB1-964C-4702-BCE2-9CB07164B0C5}" type="pres">
      <dgm:prSet presAssocID="{C158CB42-CCC6-49B5-B2F8-1DB4038648E1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A8CC5E20-9DF0-41DD-9A55-3BCF0E8D7A17}" type="pres">
      <dgm:prSet presAssocID="{C158CB42-CCC6-49B5-B2F8-1DB4038648E1}" presName="parentText" presStyleLbl="node1" presStyleIdx="0" presStyleCnt="4" custLinFactNeighborY="118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8962FB-850C-4ECB-8E15-058D5AC21FD5}" type="pres">
      <dgm:prSet presAssocID="{C158CB42-CCC6-49B5-B2F8-1DB4038648E1}" presName="negativeSpace" presStyleCnt="0"/>
      <dgm:spPr/>
    </dgm:pt>
    <dgm:pt modelId="{8EE141F3-FFEE-4100-81B9-032722FC0109}" type="pres">
      <dgm:prSet presAssocID="{C158CB42-CCC6-49B5-B2F8-1DB4038648E1}" presName="childText" presStyleLbl="conFgAcc1" presStyleIdx="0" presStyleCnt="4">
        <dgm:presLayoutVars>
          <dgm:bulletEnabled val="1"/>
        </dgm:presLayoutVars>
      </dgm:prSet>
      <dgm:spPr/>
    </dgm:pt>
    <dgm:pt modelId="{A6C9636D-0489-4E53-A637-571ED3133E5A}" type="pres">
      <dgm:prSet presAssocID="{D9C58614-3CB8-4F8C-8BC1-063DBB8B1CBF}" presName="spaceBetweenRectangles" presStyleCnt="0"/>
      <dgm:spPr/>
    </dgm:pt>
    <dgm:pt modelId="{C87FC5FA-CB35-4129-9A22-A875E1E7D3E2}" type="pres">
      <dgm:prSet presAssocID="{42DB920B-CF44-4FD8-8DD3-5810B6EEBAAC}" presName="parentLin" presStyleCnt="0"/>
      <dgm:spPr/>
    </dgm:pt>
    <dgm:pt modelId="{48F4BEDA-6AED-4AAC-88F5-E8B9601EF7C9}" type="pres">
      <dgm:prSet presAssocID="{42DB920B-CF44-4FD8-8DD3-5810B6EEBAAC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EEAFC7E3-7416-4E40-8757-0F6F93A37042}" type="pres">
      <dgm:prSet presAssocID="{42DB920B-CF44-4FD8-8DD3-5810B6EEBAA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7ADEB5-8CDB-4B48-86B8-C5BB543D3D82}" type="pres">
      <dgm:prSet presAssocID="{42DB920B-CF44-4FD8-8DD3-5810B6EEBAAC}" presName="negativeSpace" presStyleCnt="0"/>
      <dgm:spPr/>
    </dgm:pt>
    <dgm:pt modelId="{A3A40FC2-73F4-4563-A186-E2BD0849DBAF}" type="pres">
      <dgm:prSet presAssocID="{42DB920B-CF44-4FD8-8DD3-5810B6EEBAAC}" presName="childText" presStyleLbl="conFgAcc1" presStyleIdx="1" presStyleCnt="4">
        <dgm:presLayoutVars>
          <dgm:bulletEnabled val="1"/>
        </dgm:presLayoutVars>
      </dgm:prSet>
      <dgm:spPr/>
    </dgm:pt>
    <dgm:pt modelId="{1B5D350B-18C0-471B-864D-85B1CD0D1C2C}" type="pres">
      <dgm:prSet presAssocID="{9C5BCCE5-A030-4813-8460-8D7C702DB8C5}" presName="spaceBetweenRectangles" presStyleCnt="0"/>
      <dgm:spPr/>
    </dgm:pt>
    <dgm:pt modelId="{D5E4F78B-7AF5-4729-A1CA-F6D71162748E}" type="pres">
      <dgm:prSet presAssocID="{7833E3C0-2216-4379-BF71-19B9059E1546}" presName="parentLin" presStyleCnt="0"/>
      <dgm:spPr/>
    </dgm:pt>
    <dgm:pt modelId="{8B37C504-57EE-4306-8B45-90015A0EF571}" type="pres">
      <dgm:prSet presAssocID="{7833E3C0-2216-4379-BF71-19B9059E1546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00E067C6-1C0F-4869-BBA1-73D16C9C92B5}" type="pres">
      <dgm:prSet presAssocID="{7833E3C0-2216-4379-BF71-19B9059E1546}" presName="parentText" presStyleLbl="node1" presStyleIdx="2" presStyleCnt="4" custScaleY="17727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B95A0B-39B0-4D08-B7ED-07FB44567275}" type="pres">
      <dgm:prSet presAssocID="{7833E3C0-2216-4379-BF71-19B9059E1546}" presName="negativeSpace" presStyleCnt="0"/>
      <dgm:spPr/>
    </dgm:pt>
    <dgm:pt modelId="{0B029A6B-BD04-4D1E-A20E-675DCEF38044}" type="pres">
      <dgm:prSet presAssocID="{7833E3C0-2216-4379-BF71-19B9059E1546}" presName="childText" presStyleLbl="conFgAcc1" presStyleIdx="2" presStyleCnt="4">
        <dgm:presLayoutVars>
          <dgm:bulletEnabled val="1"/>
        </dgm:presLayoutVars>
      </dgm:prSet>
      <dgm:spPr/>
    </dgm:pt>
    <dgm:pt modelId="{F6253E3A-213E-4CA8-967E-0942A7CB4E46}" type="pres">
      <dgm:prSet presAssocID="{56B907E5-E93A-4DCA-B222-754BA29361BA}" presName="spaceBetweenRectangles" presStyleCnt="0"/>
      <dgm:spPr/>
    </dgm:pt>
    <dgm:pt modelId="{60BD052B-4942-4E3F-81C3-5705B0FA7DCF}" type="pres">
      <dgm:prSet presAssocID="{A940F2C9-EEB8-4B93-A4D5-C1A5DF4625D2}" presName="parentLin" presStyleCnt="0"/>
      <dgm:spPr/>
    </dgm:pt>
    <dgm:pt modelId="{BD713F1E-BEA5-47FF-B08C-4C2372F705C7}" type="pres">
      <dgm:prSet presAssocID="{A940F2C9-EEB8-4B93-A4D5-C1A5DF4625D2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6E3B7A3E-27D6-4312-9BC2-5A377535D4F9}" type="pres">
      <dgm:prSet presAssocID="{A940F2C9-EEB8-4B93-A4D5-C1A5DF4625D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7518E7-10B9-418E-9E90-E3CE4E3A232B}" type="pres">
      <dgm:prSet presAssocID="{A940F2C9-EEB8-4B93-A4D5-C1A5DF4625D2}" presName="negativeSpace" presStyleCnt="0"/>
      <dgm:spPr/>
    </dgm:pt>
    <dgm:pt modelId="{59203CF7-DFF6-46B8-81A2-5C421AC13DB9}" type="pres">
      <dgm:prSet presAssocID="{A940F2C9-EEB8-4B93-A4D5-C1A5DF4625D2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79ACF39-BAD2-4120-913F-D8F8EE880063}" type="presOf" srcId="{42DB920B-CF44-4FD8-8DD3-5810B6EEBAAC}" destId="{48F4BEDA-6AED-4AAC-88F5-E8B9601EF7C9}" srcOrd="0" destOrd="0" presId="urn:microsoft.com/office/officeart/2005/8/layout/list1"/>
    <dgm:cxn modelId="{44BCBEE0-B359-486B-B03B-35C1A92E09DB}" srcId="{2F85097A-460E-413F-81BB-F29ADD50AFD8}" destId="{42DB920B-CF44-4FD8-8DD3-5810B6EEBAAC}" srcOrd="1" destOrd="0" parTransId="{71F6B2B7-B4DC-4912-BEEA-63FA8CBBDCD4}" sibTransId="{9C5BCCE5-A030-4813-8460-8D7C702DB8C5}"/>
    <dgm:cxn modelId="{BC34D5E9-7224-412E-804C-7A9C67D5D7DD}" type="presOf" srcId="{2F85097A-460E-413F-81BB-F29ADD50AFD8}" destId="{B6C6CA8A-72E7-4B79-BDC0-B1F929B8108D}" srcOrd="0" destOrd="0" presId="urn:microsoft.com/office/officeart/2005/8/layout/list1"/>
    <dgm:cxn modelId="{177AC6EE-DE18-44BB-9123-82336A1A67E3}" srcId="{2F85097A-460E-413F-81BB-F29ADD50AFD8}" destId="{C158CB42-CCC6-49B5-B2F8-1DB4038648E1}" srcOrd="0" destOrd="0" parTransId="{3ADD11FA-41B0-4C97-B6D0-3B3E57E693EC}" sibTransId="{D9C58614-3CB8-4F8C-8BC1-063DBB8B1CBF}"/>
    <dgm:cxn modelId="{FFA49415-7A54-4B44-8154-7AC85C077AB6}" type="presOf" srcId="{42DB920B-CF44-4FD8-8DD3-5810B6EEBAAC}" destId="{EEAFC7E3-7416-4E40-8757-0F6F93A37042}" srcOrd="1" destOrd="0" presId="urn:microsoft.com/office/officeart/2005/8/layout/list1"/>
    <dgm:cxn modelId="{790D1956-2142-4755-91F8-7865206EE58C}" type="presOf" srcId="{7833E3C0-2216-4379-BF71-19B9059E1546}" destId="{00E067C6-1C0F-4869-BBA1-73D16C9C92B5}" srcOrd="1" destOrd="0" presId="urn:microsoft.com/office/officeart/2005/8/layout/list1"/>
    <dgm:cxn modelId="{646E5906-EE07-49EF-B0B0-ED593F6EF9B0}" srcId="{2F85097A-460E-413F-81BB-F29ADD50AFD8}" destId="{7833E3C0-2216-4379-BF71-19B9059E1546}" srcOrd="2" destOrd="0" parTransId="{04D8E94C-7004-4418-AA98-04ED738E4DDC}" sibTransId="{56B907E5-E93A-4DCA-B222-754BA29361BA}"/>
    <dgm:cxn modelId="{D6D2A923-8D4D-4EFD-87DC-1DB71FEC313D}" srcId="{2F85097A-460E-413F-81BB-F29ADD50AFD8}" destId="{A940F2C9-EEB8-4B93-A4D5-C1A5DF4625D2}" srcOrd="3" destOrd="0" parTransId="{7D3503E4-98F2-4A29-A9CC-F5E350F718B0}" sibTransId="{EDC6ECC9-78E4-4416-8B74-31FD9ABC6CDE}"/>
    <dgm:cxn modelId="{6276FECE-D295-4AF0-A1A9-BB8B384DCFAC}" type="presOf" srcId="{A940F2C9-EEB8-4B93-A4D5-C1A5DF4625D2}" destId="{6E3B7A3E-27D6-4312-9BC2-5A377535D4F9}" srcOrd="1" destOrd="0" presId="urn:microsoft.com/office/officeart/2005/8/layout/list1"/>
    <dgm:cxn modelId="{A99D9D51-C141-498C-AC19-8161F93A6F21}" type="presOf" srcId="{C158CB42-CCC6-49B5-B2F8-1DB4038648E1}" destId="{10C95EB1-964C-4702-BCE2-9CB07164B0C5}" srcOrd="0" destOrd="0" presId="urn:microsoft.com/office/officeart/2005/8/layout/list1"/>
    <dgm:cxn modelId="{947928D3-7B9A-443B-8BD5-B23420765A5F}" type="presOf" srcId="{A940F2C9-EEB8-4B93-A4D5-C1A5DF4625D2}" destId="{BD713F1E-BEA5-47FF-B08C-4C2372F705C7}" srcOrd="0" destOrd="0" presId="urn:microsoft.com/office/officeart/2005/8/layout/list1"/>
    <dgm:cxn modelId="{E931C621-3A2F-4224-A434-18F56D09C470}" type="presOf" srcId="{7833E3C0-2216-4379-BF71-19B9059E1546}" destId="{8B37C504-57EE-4306-8B45-90015A0EF571}" srcOrd="0" destOrd="0" presId="urn:microsoft.com/office/officeart/2005/8/layout/list1"/>
    <dgm:cxn modelId="{89CE0BCE-9256-485B-A13A-1656C59B54B6}" type="presOf" srcId="{C158CB42-CCC6-49B5-B2F8-1DB4038648E1}" destId="{A8CC5E20-9DF0-41DD-9A55-3BCF0E8D7A17}" srcOrd="1" destOrd="0" presId="urn:microsoft.com/office/officeart/2005/8/layout/list1"/>
    <dgm:cxn modelId="{59266FD6-7F65-4FEE-BC4F-665EADF87AA9}" type="presParOf" srcId="{B6C6CA8A-72E7-4B79-BDC0-B1F929B8108D}" destId="{5FE8CBBA-BDD2-4FCB-9197-8F41A3638CFE}" srcOrd="0" destOrd="0" presId="urn:microsoft.com/office/officeart/2005/8/layout/list1"/>
    <dgm:cxn modelId="{E696D6B6-227B-4EF1-BB78-5C1C8B1115CE}" type="presParOf" srcId="{5FE8CBBA-BDD2-4FCB-9197-8F41A3638CFE}" destId="{10C95EB1-964C-4702-BCE2-9CB07164B0C5}" srcOrd="0" destOrd="0" presId="urn:microsoft.com/office/officeart/2005/8/layout/list1"/>
    <dgm:cxn modelId="{90CCB942-2AAF-4445-A7EC-EBDBBC22A311}" type="presParOf" srcId="{5FE8CBBA-BDD2-4FCB-9197-8F41A3638CFE}" destId="{A8CC5E20-9DF0-41DD-9A55-3BCF0E8D7A17}" srcOrd="1" destOrd="0" presId="urn:microsoft.com/office/officeart/2005/8/layout/list1"/>
    <dgm:cxn modelId="{84AF096D-38BF-4339-AAA1-95B9778C7C46}" type="presParOf" srcId="{B6C6CA8A-72E7-4B79-BDC0-B1F929B8108D}" destId="{DD8962FB-850C-4ECB-8E15-058D5AC21FD5}" srcOrd="1" destOrd="0" presId="urn:microsoft.com/office/officeart/2005/8/layout/list1"/>
    <dgm:cxn modelId="{B39FE51D-8CD2-4FCE-AD54-C272FB49EA48}" type="presParOf" srcId="{B6C6CA8A-72E7-4B79-BDC0-B1F929B8108D}" destId="{8EE141F3-FFEE-4100-81B9-032722FC0109}" srcOrd="2" destOrd="0" presId="urn:microsoft.com/office/officeart/2005/8/layout/list1"/>
    <dgm:cxn modelId="{B7B2C36D-2B1E-44FA-95E2-E2A483374502}" type="presParOf" srcId="{B6C6CA8A-72E7-4B79-BDC0-B1F929B8108D}" destId="{A6C9636D-0489-4E53-A637-571ED3133E5A}" srcOrd="3" destOrd="0" presId="urn:microsoft.com/office/officeart/2005/8/layout/list1"/>
    <dgm:cxn modelId="{746AB2A3-EC4A-498C-B840-5E80078DDCD4}" type="presParOf" srcId="{B6C6CA8A-72E7-4B79-BDC0-B1F929B8108D}" destId="{C87FC5FA-CB35-4129-9A22-A875E1E7D3E2}" srcOrd="4" destOrd="0" presId="urn:microsoft.com/office/officeart/2005/8/layout/list1"/>
    <dgm:cxn modelId="{B87F0C80-D87D-4D15-9BF9-DCD3704642A0}" type="presParOf" srcId="{C87FC5FA-CB35-4129-9A22-A875E1E7D3E2}" destId="{48F4BEDA-6AED-4AAC-88F5-E8B9601EF7C9}" srcOrd="0" destOrd="0" presId="urn:microsoft.com/office/officeart/2005/8/layout/list1"/>
    <dgm:cxn modelId="{6E471E7D-7D20-4AC2-B728-220DF9DDADA7}" type="presParOf" srcId="{C87FC5FA-CB35-4129-9A22-A875E1E7D3E2}" destId="{EEAFC7E3-7416-4E40-8757-0F6F93A37042}" srcOrd="1" destOrd="0" presId="urn:microsoft.com/office/officeart/2005/8/layout/list1"/>
    <dgm:cxn modelId="{9F448FCC-9521-4309-AC82-E1688946189A}" type="presParOf" srcId="{B6C6CA8A-72E7-4B79-BDC0-B1F929B8108D}" destId="{387ADEB5-8CDB-4B48-86B8-C5BB543D3D82}" srcOrd="5" destOrd="0" presId="urn:microsoft.com/office/officeart/2005/8/layout/list1"/>
    <dgm:cxn modelId="{FA40B53A-4C75-4284-9683-F988E323C4CA}" type="presParOf" srcId="{B6C6CA8A-72E7-4B79-BDC0-B1F929B8108D}" destId="{A3A40FC2-73F4-4563-A186-E2BD0849DBAF}" srcOrd="6" destOrd="0" presId="urn:microsoft.com/office/officeart/2005/8/layout/list1"/>
    <dgm:cxn modelId="{FA16C8F3-C505-419A-AC6C-986B2374D291}" type="presParOf" srcId="{B6C6CA8A-72E7-4B79-BDC0-B1F929B8108D}" destId="{1B5D350B-18C0-471B-864D-85B1CD0D1C2C}" srcOrd="7" destOrd="0" presId="urn:microsoft.com/office/officeart/2005/8/layout/list1"/>
    <dgm:cxn modelId="{AF69B6B5-6729-44D8-B169-EDA1A76E4EF0}" type="presParOf" srcId="{B6C6CA8A-72E7-4B79-BDC0-B1F929B8108D}" destId="{D5E4F78B-7AF5-4729-A1CA-F6D71162748E}" srcOrd="8" destOrd="0" presId="urn:microsoft.com/office/officeart/2005/8/layout/list1"/>
    <dgm:cxn modelId="{52A48C5E-1A30-4F25-97CB-DF71DDCFDB97}" type="presParOf" srcId="{D5E4F78B-7AF5-4729-A1CA-F6D71162748E}" destId="{8B37C504-57EE-4306-8B45-90015A0EF571}" srcOrd="0" destOrd="0" presId="urn:microsoft.com/office/officeart/2005/8/layout/list1"/>
    <dgm:cxn modelId="{C6C379DD-E25A-45C9-B131-F0EE4B6A02EA}" type="presParOf" srcId="{D5E4F78B-7AF5-4729-A1CA-F6D71162748E}" destId="{00E067C6-1C0F-4869-BBA1-73D16C9C92B5}" srcOrd="1" destOrd="0" presId="urn:microsoft.com/office/officeart/2005/8/layout/list1"/>
    <dgm:cxn modelId="{BEFF2E24-66D9-4FE3-9F79-1F2C23AAD88F}" type="presParOf" srcId="{B6C6CA8A-72E7-4B79-BDC0-B1F929B8108D}" destId="{82B95A0B-39B0-4D08-B7ED-07FB44567275}" srcOrd="9" destOrd="0" presId="urn:microsoft.com/office/officeart/2005/8/layout/list1"/>
    <dgm:cxn modelId="{E9962A9E-8C20-4269-AFD2-A64E46247FEF}" type="presParOf" srcId="{B6C6CA8A-72E7-4B79-BDC0-B1F929B8108D}" destId="{0B029A6B-BD04-4D1E-A20E-675DCEF38044}" srcOrd="10" destOrd="0" presId="urn:microsoft.com/office/officeart/2005/8/layout/list1"/>
    <dgm:cxn modelId="{72C5774C-92B4-4F41-84EA-570972A706B8}" type="presParOf" srcId="{B6C6CA8A-72E7-4B79-BDC0-B1F929B8108D}" destId="{F6253E3A-213E-4CA8-967E-0942A7CB4E46}" srcOrd="11" destOrd="0" presId="urn:microsoft.com/office/officeart/2005/8/layout/list1"/>
    <dgm:cxn modelId="{FDBBB392-8744-4B8B-9A3C-AB002B5A4C92}" type="presParOf" srcId="{B6C6CA8A-72E7-4B79-BDC0-B1F929B8108D}" destId="{60BD052B-4942-4E3F-81C3-5705B0FA7DCF}" srcOrd="12" destOrd="0" presId="urn:microsoft.com/office/officeart/2005/8/layout/list1"/>
    <dgm:cxn modelId="{596EC4E5-CCB3-48DB-9D15-246A086833C6}" type="presParOf" srcId="{60BD052B-4942-4E3F-81C3-5705B0FA7DCF}" destId="{BD713F1E-BEA5-47FF-B08C-4C2372F705C7}" srcOrd="0" destOrd="0" presId="urn:microsoft.com/office/officeart/2005/8/layout/list1"/>
    <dgm:cxn modelId="{CFF694D4-512B-4CE6-B1BA-FC0AFAE3F2FF}" type="presParOf" srcId="{60BD052B-4942-4E3F-81C3-5705B0FA7DCF}" destId="{6E3B7A3E-27D6-4312-9BC2-5A377535D4F9}" srcOrd="1" destOrd="0" presId="urn:microsoft.com/office/officeart/2005/8/layout/list1"/>
    <dgm:cxn modelId="{897EE7A7-F717-4DC1-BF6D-3C373C087A49}" type="presParOf" srcId="{B6C6CA8A-72E7-4B79-BDC0-B1F929B8108D}" destId="{7D7518E7-10B9-418E-9E90-E3CE4E3A232B}" srcOrd="13" destOrd="0" presId="urn:microsoft.com/office/officeart/2005/8/layout/list1"/>
    <dgm:cxn modelId="{40AFFE2D-22BA-4B59-A431-34FCDB206933}" type="presParOf" srcId="{B6C6CA8A-72E7-4B79-BDC0-B1F929B8108D}" destId="{59203CF7-DFF6-46B8-81A2-5C421AC13DB9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85097A-460E-413F-81BB-F29ADD50AFD8}" type="doc">
      <dgm:prSet loTypeId="urn:microsoft.com/office/officeart/2005/8/layout/list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158CB42-CCC6-49B5-B2F8-1DB4038648E1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3ADD11FA-41B0-4C97-B6D0-3B3E57E693EC}" type="par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D9C58614-3CB8-4F8C-8BC1-063DBB8B1CBF}" type="sibTrans" cxnId="{177AC6EE-DE18-44BB-9123-82336A1A67E3}">
      <dgm:prSet/>
      <dgm:spPr/>
      <dgm:t>
        <a:bodyPr/>
        <a:lstStyle/>
        <a:p>
          <a:endParaRPr lang="zh-CN" altLang="en-US"/>
        </a:p>
      </dgm:t>
    </dgm:pt>
    <dgm:pt modelId="{42DB920B-CF44-4FD8-8DD3-5810B6EEBAAC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71F6B2B7-B4DC-4912-BEEA-63FA8CBBDCD4}" type="par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9C5BCCE5-A030-4813-8460-8D7C702DB8C5}" type="sibTrans" cxnId="{44BCBEE0-B359-486B-B03B-35C1A92E09DB}">
      <dgm:prSet/>
      <dgm:spPr/>
      <dgm:t>
        <a:bodyPr/>
        <a:lstStyle/>
        <a:p>
          <a:endParaRPr lang="zh-CN" altLang="en-US"/>
        </a:p>
      </dgm:t>
    </dgm:pt>
    <dgm:pt modelId="{7833E3C0-2216-4379-BF71-19B9059E1546}">
      <dgm:prSet phldrT="[文本]" custT="1"/>
      <dgm:spPr/>
      <dgm:t>
        <a:bodyPr/>
        <a:lstStyle/>
        <a:p>
          <a:pPr algn="l"/>
          <a:r>
            <a:rPr lang="zh-CN" altLang="en-US" sz="2400" b="1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dirty="0">
            <a:latin typeface="幼圆" pitchFamily="49" charset="-122"/>
            <a:ea typeface="幼圆" pitchFamily="49" charset="-122"/>
          </a:endParaRPr>
        </a:p>
      </dgm:t>
    </dgm:pt>
    <dgm:pt modelId="{04D8E94C-7004-4418-AA98-04ED738E4DDC}" type="par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56B907E5-E93A-4DCA-B222-754BA29361BA}" type="sibTrans" cxnId="{646E5906-EE07-49EF-B0B0-ED593F6EF9B0}">
      <dgm:prSet/>
      <dgm:spPr/>
      <dgm:t>
        <a:bodyPr/>
        <a:lstStyle/>
        <a:p>
          <a:endParaRPr lang="zh-CN" altLang="en-US"/>
        </a:p>
      </dgm:t>
    </dgm:pt>
    <dgm:pt modelId="{A940F2C9-EEB8-4B93-A4D5-C1A5DF4625D2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l"/>
          <a:r>
            <a:rPr lang="zh-CN" altLang="en-US" sz="2800" b="1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800" b="1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gm:t>
    </dgm:pt>
    <dgm:pt modelId="{7D3503E4-98F2-4A29-A9CC-F5E350F718B0}" type="par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EDC6ECC9-78E4-4416-8B74-31FD9ABC6CDE}" type="sibTrans" cxnId="{D6D2A923-8D4D-4EFD-87DC-1DB71FEC313D}">
      <dgm:prSet/>
      <dgm:spPr/>
      <dgm:t>
        <a:bodyPr/>
        <a:lstStyle/>
        <a:p>
          <a:endParaRPr lang="zh-CN" altLang="en-US"/>
        </a:p>
      </dgm:t>
    </dgm:pt>
    <dgm:pt modelId="{B6C6CA8A-72E7-4B79-BDC0-B1F929B8108D}" type="pres">
      <dgm:prSet presAssocID="{2F85097A-460E-413F-81BB-F29ADD50AFD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FE8CBBA-BDD2-4FCB-9197-8F41A3638CFE}" type="pres">
      <dgm:prSet presAssocID="{C158CB42-CCC6-49B5-B2F8-1DB4038648E1}" presName="parentLin" presStyleCnt="0"/>
      <dgm:spPr/>
    </dgm:pt>
    <dgm:pt modelId="{10C95EB1-964C-4702-BCE2-9CB07164B0C5}" type="pres">
      <dgm:prSet presAssocID="{C158CB42-CCC6-49B5-B2F8-1DB4038648E1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A8CC5E20-9DF0-41DD-9A55-3BCF0E8D7A17}" type="pres">
      <dgm:prSet presAssocID="{C158CB42-CCC6-49B5-B2F8-1DB4038648E1}" presName="parentText" presStyleLbl="node1" presStyleIdx="0" presStyleCnt="4" custLinFactNeighborY="118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8962FB-850C-4ECB-8E15-058D5AC21FD5}" type="pres">
      <dgm:prSet presAssocID="{C158CB42-CCC6-49B5-B2F8-1DB4038648E1}" presName="negativeSpace" presStyleCnt="0"/>
      <dgm:spPr/>
    </dgm:pt>
    <dgm:pt modelId="{8EE141F3-FFEE-4100-81B9-032722FC0109}" type="pres">
      <dgm:prSet presAssocID="{C158CB42-CCC6-49B5-B2F8-1DB4038648E1}" presName="childText" presStyleLbl="conFgAcc1" presStyleIdx="0" presStyleCnt="4">
        <dgm:presLayoutVars>
          <dgm:bulletEnabled val="1"/>
        </dgm:presLayoutVars>
      </dgm:prSet>
      <dgm:spPr/>
    </dgm:pt>
    <dgm:pt modelId="{A6C9636D-0489-4E53-A637-571ED3133E5A}" type="pres">
      <dgm:prSet presAssocID="{D9C58614-3CB8-4F8C-8BC1-063DBB8B1CBF}" presName="spaceBetweenRectangles" presStyleCnt="0"/>
      <dgm:spPr/>
    </dgm:pt>
    <dgm:pt modelId="{C87FC5FA-CB35-4129-9A22-A875E1E7D3E2}" type="pres">
      <dgm:prSet presAssocID="{42DB920B-CF44-4FD8-8DD3-5810B6EEBAAC}" presName="parentLin" presStyleCnt="0"/>
      <dgm:spPr/>
    </dgm:pt>
    <dgm:pt modelId="{48F4BEDA-6AED-4AAC-88F5-E8B9601EF7C9}" type="pres">
      <dgm:prSet presAssocID="{42DB920B-CF44-4FD8-8DD3-5810B6EEBAAC}" presName="parentLeftMargin" presStyleLbl="node1" presStyleIdx="0" presStyleCnt="4"/>
      <dgm:spPr/>
      <dgm:t>
        <a:bodyPr/>
        <a:lstStyle/>
        <a:p>
          <a:endParaRPr lang="zh-CN" altLang="en-US"/>
        </a:p>
      </dgm:t>
    </dgm:pt>
    <dgm:pt modelId="{EEAFC7E3-7416-4E40-8757-0F6F93A37042}" type="pres">
      <dgm:prSet presAssocID="{42DB920B-CF44-4FD8-8DD3-5810B6EEBAA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7ADEB5-8CDB-4B48-86B8-C5BB543D3D82}" type="pres">
      <dgm:prSet presAssocID="{42DB920B-CF44-4FD8-8DD3-5810B6EEBAAC}" presName="negativeSpace" presStyleCnt="0"/>
      <dgm:spPr/>
    </dgm:pt>
    <dgm:pt modelId="{A3A40FC2-73F4-4563-A186-E2BD0849DBAF}" type="pres">
      <dgm:prSet presAssocID="{42DB920B-CF44-4FD8-8DD3-5810B6EEBAAC}" presName="childText" presStyleLbl="conFgAcc1" presStyleIdx="1" presStyleCnt="4">
        <dgm:presLayoutVars>
          <dgm:bulletEnabled val="1"/>
        </dgm:presLayoutVars>
      </dgm:prSet>
      <dgm:spPr/>
    </dgm:pt>
    <dgm:pt modelId="{1B5D350B-18C0-471B-864D-85B1CD0D1C2C}" type="pres">
      <dgm:prSet presAssocID="{9C5BCCE5-A030-4813-8460-8D7C702DB8C5}" presName="spaceBetweenRectangles" presStyleCnt="0"/>
      <dgm:spPr/>
    </dgm:pt>
    <dgm:pt modelId="{D5E4F78B-7AF5-4729-A1CA-F6D71162748E}" type="pres">
      <dgm:prSet presAssocID="{7833E3C0-2216-4379-BF71-19B9059E1546}" presName="parentLin" presStyleCnt="0"/>
      <dgm:spPr/>
    </dgm:pt>
    <dgm:pt modelId="{8B37C504-57EE-4306-8B45-90015A0EF571}" type="pres">
      <dgm:prSet presAssocID="{7833E3C0-2216-4379-BF71-19B9059E1546}" presName="parentLeftMargin" presStyleLbl="node1" presStyleIdx="1" presStyleCnt="4"/>
      <dgm:spPr/>
      <dgm:t>
        <a:bodyPr/>
        <a:lstStyle/>
        <a:p>
          <a:endParaRPr lang="zh-CN" altLang="en-US"/>
        </a:p>
      </dgm:t>
    </dgm:pt>
    <dgm:pt modelId="{00E067C6-1C0F-4869-BBA1-73D16C9C92B5}" type="pres">
      <dgm:prSet presAssocID="{7833E3C0-2216-4379-BF71-19B9059E154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B95A0B-39B0-4D08-B7ED-07FB44567275}" type="pres">
      <dgm:prSet presAssocID="{7833E3C0-2216-4379-BF71-19B9059E1546}" presName="negativeSpace" presStyleCnt="0"/>
      <dgm:spPr/>
    </dgm:pt>
    <dgm:pt modelId="{0B029A6B-BD04-4D1E-A20E-675DCEF38044}" type="pres">
      <dgm:prSet presAssocID="{7833E3C0-2216-4379-BF71-19B9059E1546}" presName="childText" presStyleLbl="conFgAcc1" presStyleIdx="2" presStyleCnt="4">
        <dgm:presLayoutVars>
          <dgm:bulletEnabled val="1"/>
        </dgm:presLayoutVars>
      </dgm:prSet>
      <dgm:spPr/>
    </dgm:pt>
    <dgm:pt modelId="{F6253E3A-213E-4CA8-967E-0942A7CB4E46}" type="pres">
      <dgm:prSet presAssocID="{56B907E5-E93A-4DCA-B222-754BA29361BA}" presName="spaceBetweenRectangles" presStyleCnt="0"/>
      <dgm:spPr/>
    </dgm:pt>
    <dgm:pt modelId="{60BD052B-4942-4E3F-81C3-5705B0FA7DCF}" type="pres">
      <dgm:prSet presAssocID="{A940F2C9-EEB8-4B93-A4D5-C1A5DF4625D2}" presName="parentLin" presStyleCnt="0"/>
      <dgm:spPr/>
    </dgm:pt>
    <dgm:pt modelId="{BD713F1E-BEA5-47FF-B08C-4C2372F705C7}" type="pres">
      <dgm:prSet presAssocID="{A940F2C9-EEB8-4B93-A4D5-C1A5DF4625D2}" presName="parentLeftMargin" presStyleLbl="node1" presStyleIdx="2" presStyleCnt="4"/>
      <dgm:spPr/>
      <dgm:t>
        <a:bodyPr/>
        <a:lstStyle/>
        <a:p>
          <a:endParaRPr lang="zh-CN" altLang="en-US"/>
        </a:p>
      </dgm:t>
    </dgm:pt>
    <dgm:pt modelId="{6E3B7A3E-27D6-4312-9BC2-5A377535D4F9}" type="pres">
      <dgm:prSet presAssocID="{A940F2C9-EEB8-4B93-A4D5-C1A5DF4625D2}" presName="parentText" presStyleLbl="node1" presStyleIdx="3" presStyleCnt="4" custScaleY="16321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7518E7-10B9-418E-9E90-E3CE4E3A232B}" type="pres">
      <dgm:prSet presAssocID="{A940F2C9-EEB8-4B93-A4D5-C1A5DF4625D2}" presName="negativeSpace" presStyleCnt="0"/>
      <dgm:spPr/>
    </dgm:pt>
    <dgm:pt modelId="{59203CF7-DFF6-46B8-81A2-5C421AC13DB9}" type="pres">
      <dgm:prSet presAssocID="{A940F2C9-EEB8-4B93-A4D5-C1A5DF4625D2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FAB67EB-0322-49CF-A222-67EF4ECC3EA5}" type="presOf" srcId="{7833E3C0-2216-4379-BF71-19B9059E1546}" destId="{00E067C6-1C0F-4869-BBA1-73D16C9C92B5}" srcOrd="1" destOrd="0" presId="urn:microsoft.com/office/officeart/2005/8/layout/list1"/>
    <dgm:cxn modelId="{8D30CD12-AC7B-4650-B19F-9F923693BD98}" type="presOf" srcId="{7833E3C0-2216-4379-BF71-19B9059E1546}" destId="{8B37C504-57EE-4306-8B45-90015A0EF571}" srcOrd="0" destOrd="0" presId="urn:microsoft.com/office/officeart/2005/8/layout/list1"/>
    <dgm:cxn modelId="{44BCBEE0-B359-486B-B03B-35C1A92E09DB}" srcId="{2F85097A-460E-413F-81BB-F29ADD50AFD8}" destId="{42DB920B-CF44-4FD8-8DD3-5810B6EEBAAC}" srcOrd="1" destOrd="0" parTransId="{71F6B2B7-B4DC-4912-BEEA-63FA8CBBDCD4}" sibTransId="{9C5BCCE5-A030-4813-8460-8D7C702DB8C5}"/>
    <dgm:cxn modelId="{A04A5026-E682-4C40-BB39-FB3728CF6F9E}" type="presOf" srcId="{A940F2C9-EEB8-4B93-A4D5-C1A5DF4625D2}" destId="{6E3B7A3E-27D6-4312-9BC2-5A377535D4F9}" srcOrd="1" destOrd="0" presId="urn:microsoft.com/office/officeart/2005/8/layout/list1"/>
    <dgm:cxn modelId="{89CCD8A9-8016-4D3C-B341-19FD3F9117A3}" type="presOf" srcId="{C158CB42-CCC6-49B5-B2F8-1DB4038648E1}" destId="{A8CC5E20-9DF0-41DD-9A55-3BCF0E8D7A17}" srcOrd="1" destOrd="0" presId="urn:microsoft.com/office/officeart/2005/8/layout/list1"/>
    <dgm:cxn modelId="{177AC6EE-DE18-44BB-9123-82336A1A67E3}" srcId="{2F85097A-460E-413F-81BB-F29ADD50AFD8}" destId="{C158CB42-CCC6-49B5-B2F8-1DB4038648E1}" srcOrd="0" destOrd="0" parTransId="{3ADD11FA-41B0-4C97-B6D0-3B3E57E693EC}" sibTransId="{D9C58614-3CB8-4F8C-8BC1-063DBB8B1CBF}"/>
    <dgm:cxn modelId="{39B25E50-89AC-4C87-B8A0-882E2D1919A2}" type="presOf" srcId="{A940F2C9-EEB8-4B93-A4D5-C1A5DF4625D2}" destId="{BD713F1E-BEA5-47FF-B08C-4C2372F705C7}" srcOrd="0" destOrd="0" presId="urn:microsoft.com/office/officeart/2005/8/layout/list1"/>
    <dgm:cxn modelId="{FA26E68A-6872-457F-A556-51DF61B94479}" type="presOf" srcId="{2F85097A-460E-413F-81BB-F29ADD50AFD8}" destId="{B6C6CA8A-72E7-4B79-BDC0-B1F929B8108D}" srcOrd="0" destOrd="0" presId="urn:microsoft.com/office/officeart/2005/8/layout/list1"/>
    <dgm:cxn modelId="{8E4D95A1-070C-4DB9-944F-3FB4951B0EEA}" type="presOf" srcId="{42DB920B-CF44-4FD8-8DD3-5810B6EEBAAC}" destId="{EEAFC7E3-7416-4E40-8757-0F6F93A37042}" srcOrd="1" destOrd="0" presId="urn:microsoft.com/office/officeart/2005/8/layout/list1"/>
    <dgm:cxn modelId="{646E5906-EE07-49EF-B0B0-ED593F6EF9B0}" srcId="{2F85097A-460E-413F-81BB-F29ADD50AFD8}" destId="{7833E3C0-2216-4379-BF71-19B9059E1546}" srcOrd="2" destOrd="0" parTransId="{04D8E94C-7004-4418-AA98-04ED738E4DDC}" sibTransId="{56B907E5-E93A-4DCA-B222-754BA29361BA}"/>
    <dgm:cxn modelId="{D6D2A923-8D4D-4EFD-87DC-1DB71FEC313D}" srcId="{2F85097A-460E-413F-81BB-F29ADD50AFD8}" destId="{A940F2C9-EEB8-4B93-A4D5-C1A5DF4625D2}" srcOrd="3" destOrd="0" parTransId="{7D3503E4-98F2-4A29-A9CC-F5E350F718B0}" sibTransId="{EDC6ECC9-78E4-4416-8B74-31FD9ABC6CDE}"/>
    <dgm:cxn modelId="{CF36EF0D-9267-430A-97BF-286B116F7615}" type="presOf" srcId="{C158CB42-CCC6-49B5-B2F8-1DB4038648E1}" destId="{10C95EB1-964C-4702-BCE2-9CB07164B0C5}" srcOrd="0" destOrd="0" presId="urn:microsoft.com/office/officeart/2005/8/layout/list1"/>
    <dgm:cxn modelId="{83365A3A-8860-465E-BEE4-D386A5E8AE40}" type="presOf" srcId="{42DB920B-CF44-4FD8-8DD3-5810B6EEBAAC}" destId="{48F4BEDA-6AED-4AAC-88F5-E8B9601EF7C9}" srcOrd="0" destOrd="0" presId="urn:microsoft.com/office/officeart/2005/8/layout/list1"/>
    <dgm:cxn modelId="{89475323-359E-4B63-AF40-8DD296DD6907}" type="presParOf" srcId="{B6C6CA8A-72E7-4B79-BDC0-B1F929B8108D}" destId="{5FE8CBBA-BDD2-4FCB-9197-8F41A3638CFE}" srcOrd="0" destOrd="0" presId="urn:microsoft.com/office/officeart/2005/8/layout/list1"/>
    <dgm:cxn modelId="{0F8F7913-54F5-4FAE-93D0-D3E81F31A30A}" type="presParOf" srcId="{5FE8CBBA-BDD2-4FCB-9197-8F41A3638CFE}" destId="{10C95EB1-964C-4702-BCE2-9CB07164B0C5}" srcOrd="0" destOrd="0" presId="urn:microsoft.com/office/officeart/2005/8/layout/list1"/>
    <dgm:cxn modelId="{A1743E5C-3905-480C-A2BE-56D4F3ED8B86}" type="presParOf" srcId="{5FE8CBBA-BDD2-4FCB-9197-8F41A3638CFE}" destId="{A8CC5E20-9DF0-41DD-9A55-3BCF0E8D7A17}" srcOrd="1" destOrd="0" presId="urn:microsoft.com/office/officeart/2005/8/layout/list1"/>
    <dgm:cxn modelId="{C1125838-5874-4C96-ABE3-5ECAF32792AA}" type="presParOf" srcId="{B6C6CA8A-72E7-4B79-BDC0-B1F929B8108D}" destId="{DD8962FB-850C-4ECB-8E15-058D5AC21FD5}" srcOrd="1" destOrd="0" presId="urn:microsoft.com/office/officeart/2005/8/layout/list1"/>
    <dgm:cxn modelId="{AED937BE-0737-4E91-B310-DD3E523DF9BE}" type="presParOf" srcId="{B6C6CA8A-72E7-4B79-BDC0-B1F929B8108D}" destId="{8EE141F3-FFEE-4100-81B9-032722FC0109}" srcOrd="2" destOrd="0" presId="urn:microsoft.com/office/officeart/2005/8/layout/list1"/>
    <dgm:cxn modelId="{214B175E-0662-4100-A3C7-A0DEBF003CE1}" type="presParOf" srcId="{B6C6CA8A-72E7-4B79-BDC0-B1F929B8108D}" destId="{A6C9636D-0489-4E53-A637-571ED3133E5A}" srcOrd="3" destOrd="0" presId="urn:microsoft.com/office/officeart/2005/8/layout/list1"/>
    <dgm:cxn modelId="{D5764E44-9AA0-4838-AB91-A5C3C8C088A6}" type="presParOf" srcId="{B6C6CA8A-72E7-4B79-BDC0-B1F929B8108D}" destId="{C87FC5FA-CB35-4129-9A22-A875E1E7D3E2}" srcOrd="4" destOrd="0" presId="urn:microsoft.com/office/officeart/2005/8/layout/list1"/>
    <dgm:cxn modelId="{8CFFA9DC-F494-463D-90A4-5B52C0149097}" type="presParOf" srcId="{C87FC5FA-CB35-4129-9A22-A875E1E7D3E2}" destId="{48F4BEDA-6AED-4AAC-88F5-E8B9601EF7C9}" srcOrd="0" destOrd="0" presId="urn:microsoft.com/office/officeart/2005/8/layout/list1"/>
    <dgm:cxn modelId="{EE5A24CB-28F3-4419-8D7B-545310C7D0A6}" type="presParOf" srcId="{C87FC5FA-CB35-4129-9A22-A875E1E7D3E2}" destId="{EEAFC7E3-7416-4E40-8757-0F6F93A37042}" srcOrd="1" destOrd="0" presId="urn:microsoft.com/office/officeart/2005/8/layout/list1"/>
    <dgm:cxn modelId="{AC9E8057-A152-4C0F-9DEC-EABDB12A2D7F}" type="presParOf" srcId="{B6C6CA8A-72E7-4B79-BDC0-B1F929B8108D}" destId="{387ADEB5-8CDB-4B48-86B8-C5BB543D3D82}" srcOrd="5" destOrd="0" presId="urn:microsoft.com/office/officeart/2005/8/layout/list1"/>
    <dgm:cxn modelId="{6C6A98A2-B96F-4889-AB59-B322C03698BD}" type="presParOf" srcId="{B6C6CA8A-72E7-4B79-BDC0-B1F929B8108D}" destId="{A3A40FC2-73F4-4563-A186-E2BD0849DBAF}" srcOrd="6" destOrd="0" presId="urn:microsoft.com/office/officeart/2005/8/layout/list1"/>
    <dgm:cxn modelId="{978A2480-2646-49A9-954A-16FD519C20EB}" type="presParOf" srcId="{B6C6CA8A-72E7-4B79-BDC0-B1F929B8108D}" destId="{1B5D350B-18C0-471B-864D-85B1CD0D1C2C}" srcOrd="7" destOrd="0" presId="urn:microsoft.com/office/officeart/2005/8/layout/list1"/>
    <dgm:cxn modelId="{2025C90B-492A-4D6A-B241-A67A577A96F3}" type="presParOf" srcId="{B6C6CA8A-72E7-4B79-BDC0-B1F929B8108D}" destId="{D5E4F78B-7AF5-4729-A1CA-F6D71162748E}" srcOrd="8" destOrd="0" presId="urn:microsoft.com/office/officeart/2005/8/layout/list1"/>
    <dgm:cxn modelId="{49BE3B75-FD44-4CB1-B26B-AB15BA2A69EA}" type="presParOf" srcId="{D5E4F78B-7AF5-4729-A1CA-F6D71162748E}" destId="{8B37C504-57EE-4306-8B45-90015A0EF571}" srcOrd="0" destOrd="0" presId="urn:microsoft.com/office/officeart/2005/8/layout/list1"/>
    <dgm:cxn modelId="{3C105644-0326-4A71-8D43-16D1F26EF611}" type="presParOf" srcId="{D5E4F78B-7AF5-4729-A1CA-F6D71162748E}" destId="{00E067C6-1C0F-4869-BBA1-73D16C9C92B5}" srcOrd="1" destOrd="0" presId="urn:microsoft.com/office/officeart/2005/8/layout/list1"/>
    <dgm:cxn modelId="{EE239C12-AF1D-43B7-B063-BAFAAC3F472B}" type="presParOf" srcId="{B6C6CA8A-72E7-4B79-BDC0-B1F929B8108D}" destId="{82B95A0B-39B0-4D08-B7ED-07FB44567275}" srcOrd="9" destOrd="0" presId="urn:microsoft.com/office/officeart/2005/8/layout/list1"/>
    <dgm:cxn modelId="{40B644C5-8979-4CAA-BC57-1DB6CFA0CCFE}" type="presParOf" srcId="{B6C6CA8A-72E7-4B79-BDC0-B1F929B8108D}" destId="{0B029A6B-BD04-4D1E-A20E-675DCEF38044}" srcOrd="10" destOrd="0" presId="urn:microsoft.com/office/officeart/2005/8/layout/list1"/>
    <dgm:cxn modelId="{B055EF1F-F0C0-4CA0-B1F5-0BB631DBC7CA}" type="presParOf" srcId="{B6C6CA8A-72E7-4B79-BDC0-B1F929B8108D}" destId="{F6253E3A-213E-4CA8-967E-0942A7CB4E46}" srcOrd="11" destOrd="0" presId="urn:microsoft.com/office/officeart/2005/8/layout/list1"/>
    <dgm:cxn modelId="{395DF479-2B23-49F1-9C38-BC88A03257D5}" type="presParOf" srcId="{B6C6CA8A-72E7-4B79-BDC0-B1F929B8108D}" destId="{60BD052B-4942-4E3F-81C3-5705B0FA7DCF}" srcOrd="12" destOrd="0" presId="urn:microsoft.com/office/officeart/2005/8/layout/list1"/>
    <dgm:cxn modelId="{E6C41E88-8F4E-424B-B8DA-12CA18052B75}" type="presParOf" srcId="{60BD052B-4942-4E3F-81C3-5705B0FA7DCF}" destId="{BD713F1E-BEA5-47FF-B08C-4C2372F705C7}" srcOrd="0" destOrd="0" presId="urn:microsoft.com/office/officeart/2005/8/layout/list1"/>
    <dgm:cxn modelId="{966DBDE6-504C-483B-9480-E83640FFF222}" type="presParOf" srcId="{60BD052B-4942-4E3F-81C3-5705B0FA7DCF}" destId="{6E3B7A3E-27D6-4312-9BC2-5A377535D4F9}" srcOrd="1" destOrd="0" presId="urn:microsoft.com/office/officeart/2005/8/layout/list1"/>
    <dgm:cxn modelId="{875CE341-EE73-4E12-8BAD-6D685C865770}" type="presParOf" srcId="{B6C6CA8A-72E7-4B79-BDC0-B1F929B8108D}" destId="{7D7518E7-10B9-418E-9E90-E3CE4E3A232B}" srcOrd="13" destOrd="0" presId="urn:microsoft.com/office/officeart/2005/8/layout/list1"/>
    <dgm:cxn modelId="{9B5D119C-A545-43E9-9D40-2E4CD1952515}" type="presParOf" srcId="{B6C6CA8A-72E7-4B79-BDC0-B1F929B8108D}" destId="{59203CF7-DFF6-46B8-81A2-5C421AC13DB9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E141F3-FFEE-4100-81B9-032722FC0109}">
      <dsp:nvSpPr>
        <dsp:cNvPr id="0" name=""/>
        <dsp:cNvSpPr/>
      </dsp:nvSpPr>
      <dsp:spPr>
        <a:xfrm>
          <a:off x="0" y="34702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C5E20-9DF0-41DD-9A55-3BCF0E8D7A17}">
      <dsp:nvSpPr>
        <dsp:cNvPr id="0" name=""/>
        <dsp:cNvSpPr/>
      </dsp:nvSpPr>
      <dsp:spPr>
        <a:xfrm>
          <a:off x="304800" y="87786"/>
          <a:ext cx="4267200" cy="67896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7944" y="120930"/>
        <a:ext cx="4200912" cy="612672"/>
      </dsp:txXfrm>
    </dsp:sp>
    <dsp:sp modelId="{A3A40FC2-73F4-4563-A186-E2BD0849DBAF}">
      <dsp:nvSpPr>
        <dsp:cNvPr id="0" name=""/>
        <dsp:cNvSpPr/>
      </dsp:nvSpPr>
      <dsp:spPr>
        <a:xfrm>
          <a:off x="0" y="139030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AFC7E3-7416-4E40-8757-0F6F93A37042}">
      <dsp:nvSpPr>
        <dsp:cNvPr id="0" name=""/>
        <dsp:cNvSpPr/>
      </dsp:nvSpPr>
      <dsp:spPr>
        <a:xfrm>
          <a:off x="304800" y="1050819"/>
          <a:ext cx="4267200" cy="67896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7944" y="1083963"/>
        <a:ext cx="4200912" cy="612672"/>
      </dsp:txXfrm>
    </dsp:sp>
    <dsp:sp modelId="{0B029A6B-BD04-4D1E-A20E-675DCEF38044}">
      <dsp:nvSpPr>
        <dsp:cNvPr id="0" name=""/>
        <dsp:cNvSpPr/>
      </dsp:nvSpPr>
      <dsp:spPr>
        <a:xfrm>
          <a:off x="0" y="243358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E067C6-1C0F-4869-BBA1-73D16C9C92B5}">
      <dsp:nvSpPr>
        <dsp:cNvPr id="0" name=""/>
        <dsp:cNvSpPr/>
      </dsp:nvSpPr>
      <dsp:spPr>
        <a:xfrm>
          <a:off x="304800" y="2094100"/>
          <a:ext cx="4267200" cy="67896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7944" y="2127244"/>
        <a:ext cx="4200912" cy="612672"/>
      </dsp:txXfrm>
    </dsp:sp>
    <dsp:sp modelId="{59203CF7-DFF6-46B8-81A2-5C421AC13DB9}">
      <dsp:nvSpPr>
        <dsp:cNvPr id="0" name=""/>
        <dsp:cNvSpPr/>
      </dsp:nvSpPr>
      <dsp:spPr>
        <a:xfrm>
          <a:off x="0" y="347686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3B7A3E-27D6-4312-9BC2-5A377535D4F9}">
      <dsp:nvSpPr>
        <dsp:cNvPr id="0" name=""/>
        <dsp:cNvSpPr/>
      </dsp:nvSpPr>
      <dsp:spPr>
        <a:xfrm>
          <a:off x="304800" y="3137380"/>
          <a:ext cx="4267200" cy="67896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7944" y="3170524"/>
        <a:ext cx="420091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E141F3-FFEE-4100-81B9-032722FC0109}">
      <dsp:nvSpPr>
        <dsp:cNvPr id="0" name=""/>
        <dsp:cNvSpPr/>
      </dsp:nvSpPr>
      <dsp:spPr>
        <a:xfrm>
          <a:off x="0" y="676376"/>
          <a:ext cx="60960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C5E20-9DF0-41DD-9A55-3BCF0E8D7A17}">
      <dsp:nvSpPr>
        <dsp:cNvPr id="0" name=""/>
        <dsp:cNvSpPr/>
      </dsp:nvSpPr>
      <dsp:spPr>
        <a:xfrm>
          <a:off x="304800" y="74012"/>
          <a:ext cx="4267200" cy="985592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800" b="1" kern="1200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sp:txBody>
      <dsp:txXfrm>
        <a:off x="352913" y="122125"/>
        <a:ext cx="4170974" cy="889366"/>
      </dsp:txXfrm>
    </dsp:sp>
    <dsp:sp modelId="{A3A40FC2-73F4-4563-A186-E2BD0849DBAF}">
      <dsp:nvSpPr>
        <dsp:cNvPr id="0" name=""/>
        <dsp:cNvSpPr/>
      </dsp:nvSpPr>
      <dsp:spPr>
        <a:xfrm>
          <a:off x="0" y="1628936"/>
          <a:ext cx="60960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AFC7E3-7416-4E40-8757-0F6F93A37042}">
      <dsp:nvSpPr>
        <dsp:cNvPr id="0" name=""/>
        <dsp:cNvSpPr/>
      </dsp:nvSpPr>
      <dsp:spPr>
        <a:xfrm>
          <a:off x="304800" y="1318976"/>
          <a:ext cx="4267200" cy="61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5062" y="1349238"/>
        <a:ext cx="4206676" cy="559396"/>
      </dsp:txXfrm>
    </dsp:sp>
    <dsp:sp modelId="{0B029A6B-BD04-4D1E-A20E-675DCEF38044}">
      <dsp:nvSpPr>
        <dsp:cNvPr id="0" name=""/>
        <dsp:cNvSpPr/>
      </dsp:nvSpPr>
      <dsp:spPr>
        <a:xfrm>
          <a:off x="0" y="2581496"/>
          <a:ext cx="60960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E067C6-1C0F-4869-BBA1-73D16C9C92B5}">
      <dsp:nvSpPr>
        <dsp:cNvPr id="0" name=""/>
        <dsp:cNvSpPr/>
      </dsp:nvSpPr>
      <dsp:spPr>
        <a:xfrm>
          <a:off x="304800" y="2271536"/>
          <a:ext cx="4267200" cy="61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5062" y="2301798"/>
        <a:ext cx="4206676" cy="559396"/>
      </dsp:txXfrm>
    </dsp:sp>
    <dsp:sp modelId="{59203CF7-DFF6-46B8-81A2-5C421AC13DB9}">
      <dsp:nvSpPr>
        <dsp:cNvPr id="0" name=""/>
        <dsp:cNvSpPr/>
      </dsp:nvSpPr>
      <dsp:spPr>
        <a:xfrm>
          <a:off x="0" y="3534056"/>
          <a:ext cx="60960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3B7A3E-27D6-4312-9BC2-5A377535D4F9}">
      <dsp:nvSpPr>
        <dsp:cNvPr id="0" name=""/>
        <dsp:cNvSpPr/>
      </dsp:nvSpPr>
      <dsp:spPr>
        <a:xfrm>
          <a:off x="304800" y="3224096"/>
          <a:ext cx="4267200" cy="61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5062" y="3254358"/>
        <a:ext cx="4206676" cy="55939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E141F3-FFEE-4100-81B9-032722FC0109}">
      <dsp:nvSpPr>
        <dsp:cNvPr id="0" name=""/>
        <dsp:cNvSpPr/>
      </dsp:nvSpPr>
      <dsp:spPr>
        <a:xfrm>
          <a:off x="0" y="371067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C5E20-9DF0-41DD-9A55-3BCF0E8D7A17}">
      <dsp:nvSpPr>
        <dsp:cNvPr id="0" name=""/>
        <dsp:cNvSpPr/>
      </dsp:nvSpPr>
      <dsp:spPr>
        <a:xfrm>
          <a:off x="304800" y="156917"/>
          <a:ext cx="4267200" cy="5608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2180" y="184297"/>
        <a:ext cx="4212440" cy="506120"/>
      </dsp:txXfrm>
    </dsp:sp>
    <dsp:sp modelId="{A3A40FC2-73F4-4563-A186-E2BD0849DBAF}">
      <dsp:nvSpPr>
        <dsp:cNvPr id="0" name=""/>
        <dsp:cNvSpPr/>
      </dsp:nvSpPr>
      <dsp:spPr>
        <a:xfrm>
          <a:off x="0" y="1770892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AFC7E3-7416-4E40-8757-0F6F93A37042}">
      <dsp:nvSpPr>
        <dsp:cNvPr id="0" name=""/>
        <dsp:cNvSpPr/>
      </dsp:nvSpPr>
      <dsp:spPr>
        <a:xfrm>
          <a:off x="304800" y="952467"/>
          <a:ext cx="4267200" cy="1098864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800" b="1" kern="1200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sp:txBody>
      <dsp:txXfrm>
        <a:off x="358442" y="1006109"/>
        <a:ext cx="4159916" cy="991580"/>
      </dsp:txXfrm>
    </dsp:sp>
    <dsp:sp modelId="{0B029A6B-BD04-4D1E-A20E-675DCEF38044}">
      <dsp:nvSpPr>
        <dsp:cNvPr id="0" name=""/>
        <dsp:cNvSpPr/>
      </dsp:nvSpPr>
      <dsp:spPr>
        <a:xfrm>
          <a:off x="0" y="2632732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E067C6-1C0F-4869-BBA1-73D16C9C92B5}">
      <dsp:nvSpPr>
        <dsp:cNvPr id="0" name=""/>
        <dsp:cNvSpPr/>
      </dsp:nvSpPr>
      <dsp:spPr>
        <a:xfrm>
          <a:off x="304800" y="2352292"/>
          <a:ext cx="4267200" cy="5608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2180" y="2379672"/>
        <a:ext cx="4212440" cy="506120"/>
      </dsp:txXfrm>
    </dsp:sp>
    <dsp:sp modelId="{59203CF7-DFF6-46B8-81A2-5C421AC13DB9}">
      <dsp:nvSpPr>
        <dsp:cNvPr id="0" name=""/>
        <dsp:cNvSpPr/>
      </dsp:nvSpPr>
      <dsp:spPr>
        <a:xfrm>
          <a:off x="0" y="3494572"/>
          <a:ext cx="6096000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3B7A3E-27D6-4312-9BC2-5A377535D4F9}">
      <dsp:nvSpPr>
        <dsp:cNvPr id="0" name=""/>
        <dsp:cNvSpPr/>
      </dsp:nvSpPr>
      <dsp:spPr>
        <a:xfrm>
          <a:off x="304800" y="3214132"/>
          <a:ext cx="4267200" cy="5608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2180" y="3241512"/>
        <a:ext cx="4212440" cy="5061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E141F3-FFEE-4100-81B9-032722FC0109}">
      <dsp:nvSpPr>
        <dsp:cNvPr id="0" name=""/>
        <dsp:cNvSpPr/>
      </dsp:nvSpPr>
      <dsp:spPr>
        <a:xfrm>
          <a:off x="0" y="338672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C5E20-9DF0-41DD-9A55-3BCF0E8D7A17}">
      <dsp:nvSpPr>
        <dsp:cNvPr id="0" name=""/>
        <dsp:cNvSpPr/>
      </dsp:nvSpPr>
      <dsp:spPr>
        <a:xfrm>
          <a:off x="304800" y="113251"/>
          <a:ext cx="426720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3621" y="142072"/>
        <a:ext cx="4209558" cy="532758"/>
      </dsp:txXfrm>
    </dsp:sp>
    <dsp:sp modelId="{A3A40FC2-73F4-4563-A186-E2BD0849DBAF}">
      <dsp:nvSpPr>
        <dsp:cNvPr id="0" name=""/>
        <dsp:cNvSpPr/>
      </dsp:nvSpPr>
      <dsp:spPr>
        <a:xfrm>
          <a:off x="0" y="1245872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AFC7E3-7416-4E40-8757-0F6F93A37042}">
      <dsp:nvSpPr>
        <dsp:cNvPr id="0" name=""/>
        <dsp:cNvSpPr/>
      </dsp:nvSpPr>
      <dsp:spPr>
        <a:xfrm>
          <a:off x="304800" y="950672"/>
          <a:ext cx="426720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3621" y="979493"/>
        <a:ext cx="4209558" cy="532758"/>
      </dsp:txXfrm>
    </dsp:sp>
    <dsp:sp modelId="{0B029A6B-BD04-4D1E-A20E-675DCEF38044}">
      <dsp:nvSpPr>
        <dsp:cNvPr id="0" name=""/>
        <dsp:cNvSpPr/>
      </dsp:nvSpPr>
      <dsp:spPr>
        <a:xfrm>
          <a:off x="0" y="2609327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E067C6-1C0F-4869-BBA1-73D16C9C92B5}">
      <dsp:nvSpPr>
        <dsp:cNvPr id="0" name=""/>
        <dsp:cNvSpPr/>
      </dsp:nvSpPr>
      <dsp:spPr>
        <a:xfrm>
          <a:off x="304800" y="1857872"/>
          <a:ext cx="4267200" cy="1046655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800" b="1" kern="1200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sp:txBody>
      <dsp:txXfrm>
        <a:off x="355893" y="1908965"/>
        <a:ext cx="4165014" cy="944469"/>
      </dsp:txXfrm>
    </dsp:sp>
    <dsp:sp modelId="{59203CF7-DFF6-46B8-81A2-5C421AC13DB9}">
      <dsp:nvSpPr>
        <dsp:cNvPr id="0" name=""/>
        <dsp:cNvSpPr/>
      </dsp:nvSpPr>
      <dsp:spPr>
        <a:xfrm>
          <a:off x="0" y="3516527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3B7A3E-27D6-4312-9BC2-5A377535D4F9}">
      <dsp:nvSpPr>
        <dsp:cNvPr id="0" name=""/>
        <dsp:cNvSpPr/>
      </dsp:nvSpPr>
      <dsp:spPr>
        <a:xfrm>
          <a:off x="304800" y="3221327"/>
          <a:ext cx="426720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3621" y="3250148"/>
        <a:ext cx="4209558" cy="53275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E141F3-FFEE-4100-81B9-032722FC0109}">
      <dsp:nvSpPr>
        <dsp:cNvPr id="0" name=""/>
        <dsp:cNvSpPr/>
      </dsp:nvSpPr>
      <dsp:spPr>
        <a:xfrm>
          <a:off x="0" y="380186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CC5E20-9DF0-41DD-9A55-3BCF0E8D7A17}">
      <dsp:nvSpPr>
        <dsp:cNvPr id="0" name=""/>
        <dsp:cNvSpPr/>
      </dsp:nvSpPr>
      <dsp:spPr>
        <a:xfrm>
          <a:off x="304800" y="154765"/>
          <a:ext cx="426720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软件概述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3621" y="183586"/>
        <a:ext cx="4209558" cy="532758"/>
      </dsp:txXfrm>
    </dsp:sp>
    <dsp:sp modelId="{A3A40FC2-73F4-4563-A186-E2BD0849DBAF}">
      <dsp:nvSpPr>
        <dsp:cNvPr id="0" name=""/>
        <dsp:cNvSpPr/>
      </dsp:nvSpPr>
      <dsp:spPr>
        <a:xfrm>
          <a:off x="0" y="1287386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AFC7E3-7416-4E40-8757-0F6F93A37042}">
      <dsp:nvSpPr>
        <dsp:cNvPr id="0" name=""/>
        <dsp:cNvSpPr/>
      </dsp:nvSpPr>
      <dsp:spPr>
        <a:xfrm>
          <a:off x="304800" y="992186"/>
          <a:ext cx="426720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层次架构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3621" y="1021007"/>
        <a:ext cx="4209558" cy="532758"/>
      </dsp:txXfrm>
    </dsp:sp>
    <dsp:sp modelId="{0B029A6B-BD04-4D1E-A20E-675DCEF38044}">
      <dsp:nvSpPr>
        <dsp:cNvPr id="0" name=""/>
        <dsp:cNvSpPr/>
      </dsp:nvSpPr>
      <dsp:spPr>
        <a:xfrm>
          <a:off x="0" y="2194586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E067C6-1C0F-4869-BBA1-73D16C9C92B5}">
      <dsp:nvSpPr>
        <dsp:cNvPr id="0" name=""/>
        <dsp:cNvSpPr/>
      </dsp:nvSpPr>
      <dsp:spPr>
        <a:xfrm>
          <a:off x="304800" y="1899386"/>
          <a:ext cx="4267200" cy="5904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latin typeface="幼圆" pitchFamily="49" charset="-122"/>
              <a:ea typeface="幼圆" pitchFamily="49" charset="-122"/>
            </a:rPr>
            <a:t>核心类、组件、事件</a:t>
          </a:r>
          <a:endParaRPr lang="zh-CN" altLang="en-US" sz="2400" b="1" kern="1200" dirty="0">
            <a:latin typeface="幼圆" pitchFamily="49" charset="-122"/>
            <a:ea typeface="幼圆" pitchFamily="49" charset="-122"/>
          </a:endParaRPr>
        </a:p>
      </dsp:txBody>
      <dsp:txXfrm>
        <a:off x="333621" y="1928207"/>
        <a:ext cx="4209558" cy="532758"/>
      </dsp:txXfrm>
    </dsp:sp>
    <dsp:sp modelId="{59203CF7-DFF6-46B8-81A2-5C421AC13DB9}">
      <dsp:nvSpPr>
        <dsp:cNvPr id="0" name=""/>
        <dsp:cNvSpPr/>
      </dsp:nvSpPr>
      <dsp:spPr>
        <a:xfrm>
          <a:off x="0" y="3475013"/>
          <a:ext cx="60960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3B7A3E-27D6-4312-9BC2-5A377535D4F9}">
      <dsp:nvSpPr>
        <dsp:cNvPr id="0" name=""/>
        <dsp:cNvSpPr/>
      </dsp:nvSpPr>
      <dsp:spPr>
        <a:xfrm>
          <a:off x="304800" y="2806586"/>
          <a:ext cx="4267200" cy="96362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>
              <a:solidFill>
                <a:schemeClr val="accent3">
                  <a:lumMod val="20000"/>
                  <a:lumOff val="80000"/>
                </a:schemeClr>
              </a:solidFill>
              <a:latin typeface="幼圆" pitchFamily="49" charset="-122"/>
              <a:ea typeface="幼圆" pitchFamily="49" charset="-122"/>
            </a:rPr>
            <a:t>使用方法</a:t>
          </a:r>
          <a:endParaRPr lang="zh-CN" altLang="en-US" sz="2800" b="1" kern="1200" dirty="0">
            <a:solidFill>
              <a:schemeClr val="accent3">
                <a:lumMod val="20000"/>
                <a:lumOff val="80000"/>
              </a:schemeClr>
            </a:solidFill>
            <a:latin typeface="幼圆" pitchFamily="49" charset="-122"/>
            <a:ea typeface="幼圆" pitchFamily="49" charset="-122"/>
          </a:endParaRPr>
        </a:p>
      </dsp:txBody>
      <dsp:txXfrm>
        <a:off x="351840" y="2853626"/>
        <a:ext cx="4173120" cy="8695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0BADDC-F9C8-44A6-89F3-4DD904ADB0FB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7273D6-A005-4E7B-ADCE-6E5515C13B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2218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7273D6-A005-4E7B-ADCE-6E5515C13BA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1856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3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67744" y="1844824"/>
            <a:ext cx="56886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solidFill>
                  <a:srgbClr val="0070C0"/>
                </a:solidFill>
                <a:latin typeface="Castellar" pitchFamily="18" charset="0"/>
              </a:rPr>
              <a:t>Smart Vision</a:t>
            </a:r>
            <a:endParaRPr lang="zh-CN" altLang="en-US" sz="5400" dirty="0">
              <a:solidFill>
                <a:srgbClr val="0070C0"/>
              </a:solidFill>
              <a:latin typeface="Castellar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50474" y="3299500"/>
            <a:ext cx="5643051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zh-CN" sz="3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华文新魏" pitchFamily="2" charset="-122"/>
                <a:ea typeface="华文新魏" pitchFamily="2" charset="-122"/>
              </a:rPr>
              <a:t>基于</a:t>
            </a:r>
            <a:endParaRPr lang="en-US" altLang="zh-CN" sz="3600" b="1" cap="none" spc="0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华文新魏" pitchFamily="2" charset="-122"/>
              <a:ea typeface="华文新魏" pitchFamily="2" charset="-122"/>
            </a:endParaRPr>
          </a:p>
          <a:p>
            <a:pPr algn="ctr"/>
            <a:r>
              <a:rPr lang="en-US" altLang="zh-CN" sz="3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华文新魏" pitchFamily="2" charset="-122"/>
                <a:ea typeface="华文新魏" pitchFamily="2" charset="-122"/>
              </a:rPr>
              <a:t>IP Camera</a:t>
            </a:r>
          </a:p>
          <a:p>
            <a:pPr algn="ctr"/>
            <a:r>
              <a:rPr lang="zh-CN" altLang="zh-CN" sz="3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华文新魏" pitchFamily="2" charset="-122"/>
                <a:ea typeface="华文新魏" pitchFamily="2" charset="-122"/>
              </a:rPr>
              <a:t>的智</a:t>
            </a:r>
            <a:r>
              <a:rPr lang="zh-CN" altLang="en-US" sz="3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华文新魏" pitchFamily="2" charset="-122"/>
                <a:ea typeface="华文新魏" pitchFamily="2" charset="-122"/>
              </a:rPr>
              <a:t>能</a:t>
            </a:r>
            <a:r>
              <a:rPr lang="zh-CN" altLang="zh-CN" sz="3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华文新魏" pitchFamily="2" charset="-122"/>
                <a:ea typeface="华文新魏" pitchFamily="2" charset="-122"/>
              </a:rPr>
              <a:t>视频监控系统</a:t>
            </a:r>
            <a:r>
              <a:rPr lang="zh-CN" altLang="en-US" sz="3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华文新魏" pitchFamily="2" charset="-122"/>
                <a:ea typeface="华文新魏" pitchFamily="2" charset="-122"/>
              </a:rPr>
              <a:t>软件</a:t>
            </a:r>
            <a:endParaRPr lang="zh-CN" altLang="en-US" sz="36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72200" y="5689621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News701 BT" pitchFamily="18" charset="0"/>
              </a:rPr>
              <a:t>©2013 Dream Team</a:t>
            </a:r>
            <a:endParaRPr lang="zh-CN" altLang="en-US" dirty="0">
              <a:latin typeface="News701 BT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637544"/>
            <a:ext cx="1080120" cy="999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392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4728" y="1324506"/>
            <a:ext cx="706566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不同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视频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源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传输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帧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率不同，但播放帧率均采用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每秒</a:t>
            </a:r>
            <a:r>
              <a:rPr lang="en-US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5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帧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，为了实现最大程度得再现录制实况，采用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定时器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实现每秒装载</a:t>
            </a:r>
            <a:r>
              <a:rPr lang="en-US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5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帧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，在没有新帧到来时，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重复装载最后一</a:t>
            </a:r>
            <a:r>
              <a:rPr lang="zh-CN" altLang="en-US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帧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利用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iger.Video.VFW.dll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，完成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avi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视频的录制。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zh-CN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19190"/>
            <a:ext cx="7071298" cy="2082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-108520" y="426953"/>
            <a:ext cx="3672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dirty="0" smtClean="0"/>
              <a:t>         </a:t>
            </a:r>
            <a:r>
              <a:rPr lang="zh-CN" altLang="zh-CN" sz="3600" dirty="0">
                <a:latin typeface="Cambria Math" pitchFamily="18" charset="0"/>
                <a:ea typeface="华文新魏" pitchFamily="2" charset="-122"/>
                <a:cs typeface="+mj-cs"/>
              </a:rPr>
              <a:t>录制功能</a:t>
            </a:r>
            <a:r>
              <a:rPr lang="zh-CN" altLang="en-US" sz="3600" dirty="0">
                <a:latin typeface="Cambria Math" pitchFamily="18" charset="0"/>
                <a:ea typeface="华文新魏" pitchFamily="2" charset="-122"/>
                <a:cs typeface="+mj-cs"/>
              </a:rPr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284862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108520" y="202630"/>
            <a:ext cx="4752528" cy="706090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Cambria Math" pitchFamily="18" charset="0"/>
                <a:ea typeface="华文新魏" pitchFamily="2" charset="-122"/>
              </a:rPr>
              <a:t>异常监测</a:t>
            </a:r>
            <a:r>
              <a:rPr lang="zh-CN" altLang="zh-CN" sz="3600" dirty="0">
                <a:latin typeface="Cambria Math" pitchFamily="18" charset="0"/>
                <a:ea typeface="华文新魏" pitchFamily="2" charset="-122"/>
              </a:rPr>
              <a:t>功能</a:t>
            </a:r>
            <a:r>
              <a:rPr lang="zh-CN" altLang="en-US" sz="3600" dirty="0">
                <a:latin typeface="Cambria Math" pitchFamily="18" charset="0"/>
                <a:ea typeface="华文新魏" pitchFamily="2" charset="-122"/>
              </a:rPr>
              <a:t>实现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6" y="980728"/>
            <a:ext cx="6521988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886187" y="1443548"/>
            <a:ext cx="186227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   </a:t>
            </a:r>
            <a:r>
              <a:rPr lang="zh-CN" altLang="zh-CN" sz="2000" dirty="0" smtClean="0"/>
              <a:t>采用</a:t>
            </a:r>
            <a:r>
              <a:rPr lang="zh-CN" altLang="zh-CN" sz="2000" b="1" dirty="0" smtClean="0">
                <a:solidFill>
                  <a:srgbClr val="7030A0"/>
                </a:solidFill>
              </a:rPr>
              <a:t>前后帧</a:t>
            </a:r>
            <a:r>
              <a:rPr lang="zh-CN" altLang="zh-CN" sz="2000" b="1" dirty="0">
                <a:solidFill>
                  <a:srgbClr val="7030A0"/>
                </a:solidFill>
              </a:rPr>
              <a:t>对比</a:t>
            </a:r>
            <a:r>
              <a:rPr lang="zh-CN" altLang="zh-CN" sz="2000" b="1" dirty="0" smtClean="0">
                <a:solidFill>
                  <a:srgbClr val="7030A0"/>
                </a:solidFill>
              </a:rPr>
              <a:t>算法</a:t>
            </a:r>
            <a:r>
              <a:rPr lang="zh-CN" altLang="en-US" sz="2000" dirty="0" smtClean="0"/>
              <a:t>，对视频帧进行处理，通过比较计算所得的</a:t>
            </a:r>
            <a:r>
              <a:rPr lang="zh-CN" altLang="en-US" sz="2000" b="1" dirty="0" smtClean="0">
                <a:solidFill>
                  <a:srgbClr val="7030A0"/>
                </a:solidFill>
              </a:rPr>
              <a:t>相对系数</a:t>
            </a:r>
            <a:r>
              <a:rPr lang="en-US" altLang="zh-CN" sz="2000" dirty="0" err="1" smtClean="0"/>
              <a:t>motionLevel</a:t>
            </a:r>
            <a:r>
              <a:rPr lang="zh-CN" altLang="en-US" sz="2000" dirty="0" smtClean="0"/>
              <a:t>和</a:t>
            </a:r>
            <a:r>
              <a:rPr lang="zh-CN" altLang="en-US" sz="2000" b="1" dirty="0" smtClean="0">
                <a:solidFill>
                  <a:srgbClr val="7030A0"/>
                </a:solidFill>
              </a:rPr>
              <a:t>阀值</a:t>
            </a:r>
            <a:r>
              <a:rPr lang="en-US" altLang="zh-CN" sz="2000" dirty="0" err="1" smtClean="0"/>
              <a:t>motionAlarmLevel</a:t>
            </a:r>
            <a:r>
              <a:rPr lang="zh-CN" altLang="en-US" sz="2000" dirty="0" smtClean="0"/>
              <a:t>来</a:t>
            </a:r>
            <a:r>
              <a:rPr lang="zh-CN" altLang="en-US" sz="2000" dirty="0"/>
              <a:t>判断</a:t>
            </a:r>
            <a:r>
              <a:rPr lang="zh-CN" altLang="en-US" sz="2000" dirty="0" smtClean="0"/>
              <a:t>异常，以录制视频方式记录异常。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707265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576" y="2255490"/>
            <a:ext cx="6400800" cy="333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223628" y="1136938"/>
            <a:ext cx="68767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通过</a:t>
            </a:r>
            <a:r>
              <a:rPr lang="en-US" altLang="zh-CN" sz="2000" b="1" dirty="0" err="1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ameraCGI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接口</a:t>
            </a:r>
            <a:r>
              <a:rPr lang="zh-CN" altLang="zh-CN" sz="20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调用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提供的接口，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此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实现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EasyN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P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云台控制</a:t>
            </a:r>
            <a:r>
              <a:rPr lang="zh-CN" altLang="en-US" sz="2000" dirty="0" smtClean="0"/>
              <a:t>，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移动布防</a:t>
            </a:r>
            <a:r>
              <a:rPr lang="zh-CN" altLang="zh-CN" sz="2000" dirty="0"/>
              <a:t>等定制功能。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37545" y="279983"/>
            <a:ext cx="40024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3600" dirty="0">
                <a:latin typeface="Cambria Math" pitchFamily="18" charset="0"/>
                <a:ea typeface="华文新魏" pitchFamily="2" charset="-122"/>
                <a:cs typeface="+mj-cs"/>
              </a:rPr>
              <a:t>定制功能的实现</a:t>
            </a:r>
          </a:p>
        </p:txBody>
      </p:sp>
    </p:spTree>
    <p:extLst>
      <p:ext uri="{BB962C8B-B14F-4D97-AF65-F5344CB8AC3E}">
        <p14:creationId xmlns:p14="http://schemas.microsoft.com/office/powerpoint/2010/main" val="2116202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908720"/>
            <a:ext cx="6163375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43608" y="4653136"/>
            <a:ext cx="71287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通过</a:t>
            </a:r>
            <a:r>
              <a:rPr lang="en-US" altLang="zh-CN" b="1" dirty="0" err="1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videosource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接口类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把各种视频源封装在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底层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使系统更加稳定更易于扩展。该层为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上层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提供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格式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jpeg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视频流和本地摄像头的访问，基于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jpeg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和我们为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EasyN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IP Camera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定制了底层接口，提供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多种方式访问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。如此的设计架构很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方便视频源的扩展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而不影响上层设计。底层库最终以</a:t>
            </a:r>
            <a:r>
              <a:rPr lang="en-US" altLang="zh-CN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dll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动态链接库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的形式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-36512" y="305619"/>
            <a:ext cx="3884311" cy="675109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3600" dirty="0">
                <a:latin typeface="Cambria Math" pitchFamily="18" charset="0"/>
                <a:ea typeface="华文新魏" pitchFamily="2" charset="-122"/>
              </a:rPr>
              <a:t>视频流访问层</a:t>
            </a:r>
            <a:endParaRPr lang="zh-CN" altLang="en-US" sz="3600" dirty="0">
              <a:latin typeface="Cambria Math" pitchFamily="18" charset="0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05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295944510"/>
              </p:ext>
            </p:extLst>
          </p:nvPr>
        </p:nvGraphicFramePr>
        <p:xfrm>
          <a:off x="1572344" y="10931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3334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179512" y="260648"/>
            <a:ext cx="2808312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500" dirty="0">
                <a:latin typeface="Cambria Math" pitchFamily="18" charset="0"/>
                <a:ea typeface="华文新魏" pitchFamily="2" charset="-122"/>
              </a:rPr>
              <a:t>核心类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24744"/>
            <a:ext cx="7711968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43608" y="4869160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 </a:t>
            </a:r>
            <a:r>
              <a:rPr lang="zh-CN" altLang="zh-CN" dirty="0" smtClean="0"/>
              <a:t>核心</a:t>
            </a:r>
            <a:r>
              <a:rPr lang="zh-CN" altLang="zh-CN" dirty="0"/>
              <a:t>类完成了系统最核心的功能，即对</a:t>
            </a:r>
            <a:r>
              <a:rPr lang="zh-CN" altLang="zh-CN" b="1" dirty="0">
                <a:solidFill>
                  <a:srgbClr val="7030A0"/>
                </a:solidFill>
              </a:rPr>
              <a:t>摄像头的一系列定义</a:t>
            </a:r>
            <a:r>
              <a:rPr lang="zh-CN" altLang="zh-CN" dirty="0"/>
              <a:t>或</a:t>
            </a:r>
            <a:r>
              <a:rPr lang="zh-CN" altLang="zh-CN" b="1" dirty="0">
                <a:solidFill>
                  <a:srgbClr val="7030A0"/>
                </a:solidFill>
              </a:rPr>
              <a:t>操作</a:t>
            </a:r>
            <a:r>
              <a:rPr lang="zh-CN" altLang="zh-CN" dirty="0"/>
              <a:t>，以</a:t>
            </a:r>
            <a:r>
              <a:rPr lang="en-US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zh-CN" b="1" dirty="0">
                <a:solidFill>
                  <a:srgbClr val="7030A0"/>
                </a:solidFill>
              </a:rPr>
              <a:t>类为中心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衍生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出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整个核心类关系地图，以携带特定摄像头的所有信息的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类为纽带，把</a:t>
            </a:r>
            <a:r>
              <a:rPr lang="zh-CN" altLang="zh-CN" dirty="0"/>
              <a:t>不同的核心类联系在一起，协同</a:t>
            </a:r>
            <a:r>
              <a:rPr lang="zh-CN" altLang="zh-CN" dirty="0" smtClean="0"/>
              <a:t>工作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99592" y="4941168"/>
            <a:ext cx="756084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          </a:t>
            </a:r>
            <a:r>
              <a:rPr lang="zh-CN" altLang="zh-CN" sz="2000" dirty="0" smtClean="0"/>
              <a:t>核心</a:t>
            </a:r>
            <a:r>
              <a:rPr lang="zh-CN" altLang="zh-CN" sz="2000" dirty="0"/>
              <a:t>类完成了系统最核心的功能，即对摄像头的</a:t>
            </a:r>
            <a:r>
              <a:rPr lang="zh-CN" altLang="zh-CN" sz="2000" b="1" dirty="0">
                <a:solidFill>
                  <a:srgbClr val="7030A0"/>
                </a:solidFill>
              </a:rPr>
              <a:t>一系列定义或操作</a:t>
            </a:r>
            <a:r>
              <a:rPr lang="zh-CN" altLang="zh-CN" sz="2000" dirty="0"/>
              <a:t>，以</a:t>
            </a:r>
            <a:r>
              <a:rPr lang="en-US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中心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衍生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出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整个核心类关系地图，以携带特定摄像头的所有信息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类为纽带，把不同的核心类联系在一起，协同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工作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162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2" name="标题 1"/>
          <p:cNvSpPr txBox="1">
            <a:spLocks/>
          </p:cNvSpPr>
          <p:nvPr/>
        </p:nvSpPr>
        <p:spPr>
          <a:xfrm>
            <a:off x="-108520" y="269776"/>
            <a:ext cx="2736304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500" dirty="0">
                <a:latin typeface="Cambria Math" pitchFamily="18" charset="0"/>
                <a:ea typeface="华文新魏" pitchFamily="2" charset="-122"/>
              </a:rPr>
              <a:t>组件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814" y="3048189"/>
            <a:ext cx="4646442" cy="275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22673" y="965627"/>
            <a:ext cx="763775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Multiplexer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组件：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zh-CN" altLang="zh-CN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多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路视频播放容器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视频监控画面的底层总容器，上面内嵌多个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ameraWindow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组件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ameraWindow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组件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每个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ameraWindow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呈现特定摄像头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的实时画面，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类绑定，完成和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底层视频源的连接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在屏幕上</a:t>
            </a:r>
            <a:r>
              <a:rPr lang="zh-CN" altLang="zh-CN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绘制视频新帧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Multiplexer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CameraWindow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amera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的结构从属关系如下图所示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15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2" name="标题 1"/>
          <p:cNvSpPr txBox="1">
            <a:spLocks/>
          </p:cNvSpPr>
          <p:nvPr/>
        </p:nvSpPr>
        <p:spPr>
          <a:xfrm>
            <a:off x="251520" y="485800"/>
            <a:ext cx="303468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500" dirty="0">
                <a:latin typeface="Cambria Math" pitchFamily="18" charset="0"/>
                <a:ea typeface="华文新魏" pitchFamily="2" charset="-122"/>
              </a:rPr>
              <a:t>地图控件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31640" y="4316903"/>
            <a:ext cx="66967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Google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Ma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oogle Map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PI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实现窗口的地图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部分；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#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实现</a:t>
            </a:r>
            <a:r>
              <a:rPr lang="zh-CN" altLang="en-US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读取</a:t>
            </a:r>
            <a:r>
              <a:rPr lang="zh-CN" altLang="en-US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数据库</a:t>
            </a:r>
            <a:r>
              <a:rPr lang="zh-CN" altLang="en-US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数据功能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通过调用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Movemarke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Flyto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)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呈现在地图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上面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同时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oogle Map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上可以通过</a:t>
            </a:r>
            <a:r>
              <a:rPr lang="zh-CN" altLang="en-US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添加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摄像头的地理经纬度信息，写入数据库，并在地图上呈现相应位置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556792"/>
            <a:ext cx="7057363" cy="253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64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570" y="764705"/>
            <a:ext cx="6844805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1560" y="61754"/>
            <a:ext cx="2016224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500" dirty="0">
                <a:latin typeface="Cambria Math" pitchFamily="18" charset="0"/>
                <a:ea typeface="华文新魏" pitchFamily="2" charset="-122"/>
                <a:cs typeface="+mj-cs"/>
              </a:rPr>
              <a:t>事件设计</a:t>
            </a:r>
          </a:p>
        </p:txBody>
      </p:sp>
    </p:spTree>
    <p:extLst>
      <p:ext uri="{BB962C8B-B14F-4D97-AF65-F5344CB8AC3E}">
        <p14:creationId xmlns:p14="http://schemas.microsoft.com/office/powerpoint/2010/main" val="2711718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4258555074"/>
              </p:ext>
            </p:extLst>
          </p:nvPr>
        </p:nvGraphicFramePr>
        <p:xfrm>
          <a:off x="1572344" y="10931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3334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238451040"/>
              </p:ext>
            </p:extLst>
          </p:nvPr>
        </p:nvGraphicFramePr>
        <p:xfrm>
          <a:off x="1572344" y="10931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70674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37778"/>
            <a:ext cx="5262140" cy="543949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5536" y="251937"/>
            <a:ext cx="30963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华文新魏" pitchFamily="2" charset="-122"/>
                <a:ea typeface="华文新魏" pitchFamily="2" charset="-122"/>
              </a:rPr>
              <a:t>软件功能模块图</a:t>
            </a:r>
          </a:p>
        </p:txBody>
      </p:sp>
    </p:spTree>
    <p:extLst>
      <p:ext uri="{BB962C8B-B14F-4D97-AF65-F5344CB8AC3E}">
        <p14:creationId xmlns:p14="http://schemas.microsoft.com/office/powerpoint/2010/main" val="391996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1115616" y="1196752"/>
            <a:ext cx="6984776" cy="3919037"/>
            <a:chOff x="0" y="0"/>
            <a:chExt cx="5229225" cy="2276475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43225" y="485775"/>
              <a:ext cx="2286000" cy="1362075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828925" cy="227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5" name="肘形连接符 14"/>
            <p:cNvCxnSpPr/>
            <p:nvPr/>
          </p:nvCxnSpPr>
          <p:spPr>
            <a:xfrm flipV="1">
              <a:off x="2381250" y="952500"/>
              <a:ext cx="1028700" cy="571500"/>
            </a:xfrm>
            <a:prstGeom prst="bentConnector3">
              <a:avLst/>
            </a:prstGeom>
            <a:noFill/>
            <a:ln w="25400" cap="flat" cmpd="sng" algn="ctr">
              <a:solidFill>
                <a:srgbClr val="C0504D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sp>
        <p:nvSpPr>
          <p:cNvPr id="16" name="TextBox 15"/>
          <p:cNvSpPr txBox="1"/>
          <p:nvPr/>
        </p:nvSpPr>
        <p:spPr>
          <a:xfrm>
            <a:off x="467544" y="272842"/>
            <a:ext cx="30243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>
                <a:solidFill>
                  <a:srgbClr val="00B0F0"/>
                </a:solidFill>
                <a:latin typeface="Freestyle Script" pitchFamily="66" charset="0"/>
                <a:cs typeface="Times New Roman" pitchFamily="18" charset="0"/>
              </a:rPr>
              <a:t>Let’s START!</a:t>
            </a:r>
            <a:endParaRPr lang="zh-CN" altLang="en-US" sz="4000" b="1" dirty="0">
              <a:solidFill>
                <a:srgbClr val="00B0F0"/>
              </a:solidFill>
              <a:latin typeface="Freestyle Script" pitchFamily="66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083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899592" y="548680"/>
            <a:ext cx="7200800" cy="5256584"/>
            <a:chOff x="0" y="0"/>
            <a:chExt cx="5305425" cy="3695700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323975"/>
              <a:ext cx="981075" cy="1695450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0"/>
              <a:ext cx="4314825" cy="3695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1" name="肘形连接符 10"/>
            <p:cNvCxnSpPr/>
            <p:nvPr/>
          </p:nvCxnSpPr>
          <p:spPr>
            <a:xfrm rot="10800000" flipV="1">
              <a:off x="638175" y="619125"/>
              <a:ext cx="1543050" cy="895351"/>
            </a:xfrm>
            <a:prstGeom prst="bentConnector3">
              <a:avLst/>
            </a:prstGeom>
            <a:noFill/>
            <a:ln w="57150" cap="flat" cmpd="sng" algn="ctr">
              <a:solidFill>
                <a:srgbClr val="F79646"/>
              </a:solidFill>
              <a:prstDash val="soli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</p:grpSp>
    </p:spTree>
    <p:extLst>
      <p:ext uri="{BB962C8B-B14F-4D97-AF65-F5344CB8AC3E}">
        <p14:creationId xmlns:p14="http://schemas.microsoft.com/office/powerpoint/2010/main" val="337763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8584" y="549254"/>
            <a:ext cx="6139760" cy="5111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圆角矩形 5"/>
          <p:cNvSpPr/>
          <p:nvPr/>
        </p:nvSpPr>
        <p:spPr>
          <a:xfrm>
            <a:off x="1403648" y="1556792"/>
            <a:ext cx="1080120" cy="1008112"/>
          </a:xfrm>
          <a:prstGeom prst="roundRect">
            <a:avLst/>
          </a:prstGeom>
          <a:noFill/>
          <a:ln w="762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915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1004155" y="1124744"/>
            <a:ext cx="7168245" cy="3804250"/>
            <a:chOff x="0" y="0"/>
            <a:chExt cx="5010150" cy="2552700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67000" cy="2552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533400"/>
              <a:ext cx="2266950" cy="2009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80015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" name="图片 1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0922" y="515888"/>
            <a:ext cx="6481438" cy="528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073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" name="图片 1"/>
          <p:cNvPicPr/>
          <p:nvPr/>
        </p:nvPicPr>
        <p:blipFill>
          <a:blip r:embed="rId3"/>
          <a:stretch>
            <a:fillRect/>
          </a:stretch>
        </p:blipFill>
        <p:spPr>
          <a:xfrm>
            <a:off x="1403648" y="634141"/>
            <a:ext cx="6309434" cy="5243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04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" name="图片 1"/>
          <p:cNvPicPr/>
          <p:nvPr/>
        </p:nvPicPr>
        <p:blipFill>
          <a:blip r:embed="rId3"/>
          <a:stretch>
            <a:fillRect/>
          </a:stretch>
        </p:blipFill>
        <p:spPr>
          <a:xfrm>
            <a:off x="1259632" y="836712"/>
            <a:ext cx="6480720" cy="5030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63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" name="图片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692696"/>
            <a:ext cx="6900653" cy="5312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85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1420883" y="1746682"/>
            <a:ext cx="8398453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Berlin Sans FB" pitchFamily="34" charset="0"/>
                <a:ea typeface="方正舒体" pitchFamily="2" charset="-122"/>
              </a:rPr>
              <a:t>Thank  U for </a:t>
            </a:r>
          </a:p>
          <a:p>
            <a:pPr algn="ctr"/>
            <a:r>
              <a:rPr lang="en-US" altLang="zh-CN" sz="5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Berlin Sans FB" pitchFamily="34" charset="0"/>
                <a:ea typeface="方正舒体" pitchFamily="2" charset="-122"/>
              </a:rPr>
              <a:t> </a:t>
            </a:r>
            <a:r>
              <a:rPr lang="en-US" altLang="zh-CN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Berlin Sans FB" pitchFamily="34" charset="0"/>
                <a:ea typeface="方正舒体" pitchFamily="2" charset="-122"/>
              </a:rPr>
              <a:t>                      </a:t>
            </a:r>
            <a:r>
              <a:rPr lang="en-US" altLang="zh-CN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Berlin Sans FB" pitchFamily="34" charset="0"/>
                <a:ea typeface="方正舒体" pitchFamily="2" charset="-122"/>
              </a:rPr>
              <a:t>Your </a:t>
            </a:r>
            <a:r>
              <a:rPr lang="en-US" altLang="zh-CN" sz="5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Berlin Sans FB" pitchFamily="34" charset="0"/>
                <a:ea typeface="方正舒体" pitchFamily="2" charset="-122"/>
              </a:rPr>
              <a:t>L</a:t>
            </a:r>
            <a:r>
              <a:rPr lang="en-US" altLang="zh-CN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Berlin Sans FB" pitchFamily="34" charset="0"/>
                <a:ea typeface="方正舒体" pitchFamily="2" charset="-122"/>
              </a:rPr>
              <a:t>istening!</a:t>
            </a:r>
            <a:endParaRPr lang="zh-CN" alt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Berlin Sans FB" pitchFamily="34" charset="0"/>
              <a:ea typeface="方正舒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233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94005136"/>
              </p:ext>
            </p:extLst>
          </p:nvPr>
        </p:nvGraphicFramePr>
        <p:xfrm>
          <a:off x="1572344" y="10931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71726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2050" name="图片 12" descr="系统总概念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905" y="1700808"/>
            <a:ext cx="7170345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563888" y="5991671"/>
            <a:ext cx="22995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2400" dirty="0"/>
              <a:t>系统概念总图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971600" y="332656"/>
            <a:ext cx="738636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         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Smart Vision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智能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视频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监控系统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由</a:t>
            </a:r>
            <a:r>
              <a:rPr lang="en-US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机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0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P Camera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组成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机通过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Smart Vision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软件控制局域网内或者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nternet</a:t>
            </a:r>
            <a:r>
              <a:rPr lang="zh-CN" altLang="zh-CN" sz="2000" dirty="0">
                <a:latin typeface="Times New Roman" pitchFamily="18" charset="0"/>
                <a:cs typeface="Times New Roman" pitchFamily="18" charset="0"/>
              </a:rPr>
              <a:t>上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P Camera</a:t>
            </a:r>
            <a:r>
              <a:rPr lang="zh-CN" altLang="zh-CN" sz="2000" dirty="0"/>
              <a:t>，接收</a:t>
            </a:r>
            <a:r>
              <a:rPr lang="zh-CN" altLang="zh-CN" sz="2000" b="1" dirty="0">
                <a:solidFill>
                  <a:srgbClr val="7030A0"/>
                </a:solidFill>
              </a:rPr>
              <a:t>实时视频流</a:t>
            </a:r>
            <a:r>
              <a:rPr lang="zh-CN" altLang="zh-CN" sz="2000" dirty="0"/>
              <a:t>，</a:t>
            </a:r>
            <a:r>
              <a:rPr lang="zh-CN" altLang="zh-CN" sz="2000" dirty="0" smtClean="0"/>
              <a:t>通过</a:t>
            </a:r>
            <a:r>
              <a:rPr lang="zh-CN" altLang="zh-CN" sz="2000" b="1" dirty="0" smtClean="0">
                <a:solidFill>
                  <a:srgbClr val="7030A0"/>
                </a:solidFill>
              </a:rPr>
              <a:t>拍照</a:t>
            </a:r>
            <a:r>
              <a:rPr lang="zh-CN" altLang="en-US" sz="2000" b="1" dirty="0" smtClean="0"/>
              <a:t>、</a:t>
            </a:r>
            <a:r>
              <a:rPr lang="zh-CN" altLang="zh-CN" sz="2000" b="1" dirty="0">
                <a:solidFill>
                  <a:srgbClr val="7030A0"/>
                </a:solidFill>
              </a:rPr>
              <a:t>录制</a:t>
            </a:r>
            <a:r>
              <a:rPr lang="zh-CN" altLang="en-US" sz="2000" dirty="0" smtClean="0"/>
              <a:t>、</a:t>
            </a:r>
            <a:r>
              <a:rPr lang="zh-CN" altLang="en-US" sz="2000" b="1" dirty="0">
                <a:solidFill>
                  <a:srgbClr val="7030A0"/>
                </a:solidFill>
              </a:rPr>
              <a:t>检测</a:t>
            </a:r>
            <a:r>
              <a:rPr lang="zh-CN" altLang="en-US" sz="2000" dirty="0" smtClean="0"/>
              <a:t>、</a:t>
            </a:r>
            <a:r>
              <a:rPr lang="zh-CN" altLang="zh-CN" sz="2000" b="1" dirty="0">
                <a:solidFill>
                  <a:srgbClr val="7030A0"/>
                </a:solidFill>
              </a:rPr>
              <a:t>移动布防</a:t>
            </a:r>
            <a:r>
              <a:rPr lang="zh-CN" altLang="zh-CN" sz="2000" dirty="0"/>
              <a:t>等方式进行全方位智能监控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86609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4678" y="908720"/>
            <a:ext cx="6265674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95536" y="190381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latin typeface="华文新魏" pitchFamily="2" charset="-122"/>
                <a:ea typeface="华文新魏" pitchFamily="2" charset="-122"/>
              </a:rPr>
              <a:t>软件</a:t>
            </a:r>
            <a:r>
              <a:rPr lang="zh-CN" altLang="en-US" sz="3600" dirty="0">
                <a:latin typeface="华文新魏" pitchFamily="2" charset="-122"/>
                <a:ea typeface="华文新魏" pitchFamily="2" charset="-122"/>
              </a:rPr>
              <a:t>主</a:t>
            </a:r>
            <a:r>
              <a:rPr lang="zh-CN" altLang="en-US" sz="3600" dirty="0" smtClean="0">
                <a:latin typeface="华文新魏" pitchFamily="2" charset="-122"/>
                <a:ea typeface="华文新魏" pitchFamily="2" charset="-122"/>
              </a:rPr>
              <a:t>界面</a:t>
            </a:r>
            <a:endParaRPr lang="zh-CN" altLang="en-US" sz="3600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52481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553548332"/>
              </p:ext>
            </p:extLst>
          </p:nvPr>
        </p:nvGraphicFramePr>
        <p:xfrm>
          <a:off x="1572344" y="10931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94148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pic>
        <p:nvPicPr>
          <p:cNvPr id="1026" name="图片 11" descr="软件层次架构设计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72816"/>
            <a:ext cx="3464679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27584" y="539969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华文新魏" pitchFamily="2" charset="-122"/>
                <a:ea typeface="华文新魏" pitchFamily="2" charset="-122"/>
              </a:rPr>
              <a:t>软件层次架构设计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76056" y="1772816"/>
            <a:ext cx="295232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        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本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软件采用典型三层架构软件设计模型，分为</a:t>
            </a:r>
            <a:r>
              <a:rPr lang="en-US" altLang="zh-CN" sz="24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UI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显示层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数据逻辑层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视频流访问层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层与层之间通过接口联系传递信息，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分层设计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结构分明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开发效率高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，易于代码维护和后期功能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扩展。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041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932525"/>
              </p:ext>
            </p:extLst>
          </p:nvPr>
        </p:nvGraphicFramePr>
        <p:xfrm>
          <a:off x="-108520" y="404664"/>
          <a:ext cx="9131300" cy="616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6856037" imgH="4630091" progId="Visio.Drawing.11">
                  <p:embed/>
                </p:oleObj>
              </mc:Choice>
              <mc:Fallback>
                <p:oleObj name="Visio" r:id="rId4" imgW="6856037" imgH="4630091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404664"/>
                        <a:ext cx="9131300" cy="616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73224" y="188640"/>
            <a:ext cx="2746648" cy="675109"/>
          </a:xfrm>
        </p:spPr>
        <p:txBody>
          <a:bodyPr>
            <a:normAutofit/>
          </a:bodyPr>
          <a:lstStyle/>
          <a:p>
            <a:pPr algn="l"/>
            <a:r>
              <a:rPr lang="en-US" altLang="zh-CN" sz="3600" dirty="0">
                <a:latin typeface="华文新魏" pitchFamily="2" charset="-122"/>
                <a:ea typeface="华文新魏" pitchFamily="2" charset="-122"/>
                <a:cs typeface="+mn-cs"/>
              </a:rPr>
              <a:t>UI</a:t>
            </a:r>
            <a:r>
              <a:rPr lang="zh-CN" altLang="en-US" sz="3600" dirty="0">
                <a:latin typeface="华文新魏" pitchFamily="2" charset="-122"/>
                <a:ea typeface="华文新魏" pitchFamily="2" charset="-122"/>
                <a:cs typeface="+mn-cs"/>
              </a:rPr>
              <a:t>显示</a:t>
            </a:r>
            <a:r>
              <a:rPr lang="zh-CN" altLang="zh-CN" sz="3600" dirty="0">
                <a:latin typeface="华文新魏" pitchFamily="2" charset="-122"/>
                <a:ea typeface="华文新魏" pitchFamily="2" charset="-122"/>
                <a:cs typeface="+mn-cs"/>
              </a:rPr>
              <a:t>层</a:t>
            </a:r>
            <a:endParaRPr lang="zh-CN" altLang="en-US" sz="3600" dirty="0">
              <a:latin typeface="华文新魏" pitchFamily="2" charset="-122"/>
              <a:ea typeface="华文新魏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2696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875609"/>
            <a:ext cx="9143999" cy="2009775"/>
          </a:xfrm>
          <a:prstGeom prst="rect">
            <a:avLst/>
          </a:prstGeom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3600400" cy="1070992"/>
          </a:xfrm>
        </p:spPr>
        <p:txBody>
          <a:bodyPr>
            <a:normAutofit/>
          </a:bodyPr>
          <a:lstStyle/>
          <a:p>
            <a:r>
              <a:rPr lang="zh-CN" altLang="zh-CN" sz="3600" dirty="0">
                <a:latin typeface="Cambria Math" pitchFamily="18" charset="0"/>
                <a:ea typeface="华文新魏" pitchFamily="2" charset="-122"/>
              </a:rPr>
              <a:t>数据逻辑层</a:t>
            </a:r>
            <a:endParaRPr lang="zh-CN" altLang="en-US" sz="3600" dirty="0">
              <a:latin typeface="Cambria Math" pitchFamily="18" charset="0"/>
              <a:ea typeface="华文新魏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11760" y="2200796"/>
            <a:ext cx="454820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</a:t>
            </a:r>
            <a:r>
              <a:rPr lang="zh-CN" altLang="zh-CN" sz="2400" dirty="0" smtClean="0"/>
              <a:t>数据</a:t>
            </a:r>
            <a:r>
              <a:rPr lang="zh-CN" altLang="zh-CN" sz="2400" dirty="0"/>
              <a:t>逻辑层包括各种功能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具体实现</a:t>
            </a:r>
            <a:r>
              <a:rPr lang="zh-CN" altLang="zh-CN" sz="2400" dirty="0" smtClean="0"/>
              <a:t>，</a:t>
            </a:r>
            <a:r>
              <a:rPr lang="zh-CN" altLang="zh-CN" sz="2400" b="1" dirty="0" smtClean="0">
                <a:solidFill>
                  <a:srgbClr val="7030A0"/>
                </a:solidFill>
              </a:rPr>
              <a:t>连接</a:t>
            </a:r>
            <a:r>
              <a:rPr lang="zh-CN" altLang="en-US" sz="2400" dirty="0" smtClean="0"/>
              <a:t>视频流访问层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UI</a:t>
            </a:r>
            <a:r>
              <a:rPr lang="zh-CN" altLang="zh-CN" sz="2400" dirty="0" smtClean="0"/>
              <a:t>显示层</a:t>
            </a:r>
            <a:r>
              <a:rPr lang="zh-CN" altLang="en-US" sz="2400" dirty="0" smtClean="0"/>
              <a:t>。其中包括</a:t>
            </a:r>
            <a:r>
              <a:rPr lang="zh-CN" altLang="en-US" sz="2400" b="1" dirty="0">
                <a:solidFill>
                  <a:srgbClr val="7030A0"/>
                </a:solidFill>
              </a:rPr>
              <a:t>拍照</a:t>
            </a:r>
            <a:r>
              <a:rPr lang="zh-CN" altLang="en-US" sz="2400" dirty="0" smtClean="0"/>
              <a:t>、</a:t>
            </a:r>
            <a:r>
              <a:rPr lang="zh-CN" altLang="en-US" sz="2400" b="1" dirty="0">
                <a:solidFill>
                  <a:srgbClr val="7030A0"/>
                </a:solidFill>
              </a:rPr>
              <a:t>录制</a:t>
            </a:r>
            <a:r>
              <a:rPr lang="zh-CN" altLang="en-US" sz="2400" dirty="0" smtClean="0"/>
              <a:t>、</a:t>
            </a:r>
            <a:r>
              <a:rPr lang="zh-CN" altLang="en-US" sz="2400" b="1" dirty="0">
                <a:solidFill>
                  <a:srgbClr val="7030A0"/>
                </a:solidFill>
              </a:rPr>
              <a:t>定时抓拍</a:t>
            </a:r>
            <a:r>
              <a:rPr lang="zh-CN" altLang="en-US" sz="2400" dirty="0" smtClean="0"/>
              <a:t>、</a:t>
            </a:r>
            <a:r>
              <a:rPr lang="zh-CN" altLang="en-US" sz="2400" b="1" dirty="0">
                <a:solidFill>
                  <a:srgbClr val="7030A0"/>
                </a:solidFill>
              </a:rPr>
              <a:t>异常监测</a:t>
            </a:r>
            <a:r>
              <a:rPr lang="zh-CN" altLang="en-US" sz="2400" dirty="0" smtClean="0"/>
              <a:t>、</a:t>
            </a:r>
            <a:r>
              <a:rPr lang="zh-CN" altLang="en-US" sz="2400" b="1" dirty="0">
                <a:solidFill>
                  <a:srgbClr val="7030A0"/>
                </a:solidFill>
              </a:rPr>
              <a:t>历史回放</a:t>
            </a:r>
            <a:r>
              <a:rPr lang="zh-CN" altLang="en-US" sz="2400" dirty="0" smtClean="0"/>
              <a:t>等</a:t>
            </a:r>
            <a:r>
              <a:rPr lang="zh-CN" altLang="en-US" sz="2400" dirty="0"/>
              <a:t>基本功能</a:t>
            </a:r>
            <a:r>
              <a:rPr lang="zh-CN" altLang="en-US" sz="2400" dirty="0" smtClean="0"/>
              <a:t>，同时也包括对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EasyN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IP Camera</a:t>
            </a:r>
            <a:r>
              <a:rPr lang="zh-CN" altLang="en-US" sz="2400" dirty="0" smtClean="0"/>
              <a:t>的</a:t>
            </a:r>
            <a:r>
              <a:rPr lang="zh-CN" altLang="en-US" sz="2400" b="1" dirty="0">
                <a:solidFill>
                  <a:srgbClr val="7030A0"/>
                </a:solidFill>
              </a:rPr>
              <a:t>定制功能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5794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0</TotalTime>
  <Words>743</Words>
  <Application>Microsoft Office PowerPoint</Application>
  <PresentationFormat>全屏显示(4:3)</PresentationFormat>
  <Paragraphs>58</Paragraphs>
  <Slides>2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UI显示层</vt:lpstr>
      <vt:lpstr>数据逻辑层</vt:lpstr>
      <vt:lpstr>PowerPoint 演示文稿</vt:lpstr>
      <vt:lpstr>异常监测功能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梦之缘</cp:lastModifiedBy>
  <cp:revision>25</cp:revision>
  <dcterms:created xsi:type="dcterms:W3CDTF">2013-03-29T13:04:34Z</dcterms:created>
  <dcterms:modified xsi:type="dcterms:W3CDTF">2013-03-30T00:24:23Z</dcterms:modified>
</cp:coreProperties>
</file>